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82D85" w14:textId="77777777" w:rsidR="00285E0F" w:rsidRPr="008D66F2" w:rsidRDefault="00285E0F" w:rsidP="00285E0F">
      <w:pPr>
        <w:pStyle w:val="Heading1"/>
        <w:spacing w:line="240" w:lineRule="auto"/>
        <w:rPr>
          <w:rFonts w:ascii="TH Sarabun New" w:hAnsi="TH Sarabun New" w:cs="TH Sarabun New"/>
          <w:b/>
          <w:bCs/>
          <w:color w:val="auto"/>
          <w:sz w:val="36"/>
          <w:szCs w:val="40"/>
        </w:rPr>
      </w:pPr>
      <w:bookmarkStart w:id="0" w:name="_Toc64838142"/>
      <w:bookmarkStart w:id="1" w:name="_Toc64894263"/>
      <w:r w:rsidRPr="008D66F2">
        <w:rPr>
          <w:rFonts w:ascii="TH Sarabun New" w:hAnsi="TH Sarabun New" w:cs="TH Sarabun New"/>
          <w:b/>
          <w:bCs/>
          <w:color w:val="auto"/>
          <w:sz w:val="36"/>
          <w:szCs w:val="40"/>
          <w:cs/>
        </w:rPr>
        <w:t xml:space="preserve">บทที่ </w:t>
      </w:r>
      <w:r w:rsidRPr="008D66F2">
        <w:rPr>
          <w:rFonts w:ascii="TH Sarabun New" w:hAnsi="TH Sarabun New" w:cs="TH Sarabun New"/>
          <w:b/>
          <w:bCs/>
          <w:color w:val="auto"/>
          <w:sz w:val="36"/>
          <w:szCs w:val="40"/>
        </w:rPr>
        <w:t>3</w:t>
      </w:r>
      <w:bookmarkEnd w:id="0"/>
      <w:bookmarkEnd w:id="1"/>
    </w:p>
    <w:p w14:paraId="3E172786" w14:textId="77777777" w:rsidR="00285E0F" w:rsidRPr="008D66F2" w:rsidRDefault="00285E0F" w:rsidP="00285E0F">
      <w:pPr>
        <w:pStyle w:val="Heading1"/>
        <w:spacing w:line="240" w:lineRule="auto"/>
        <w:rPr>
          <w:rFonts w:ascii="TH Sarabun New" w:hAnsi="TH Sarabun New" w:cs="TH Sarabun New"/>
          <w:b/>
          <w:bCs/>
          <w:color w:val="auto"/>
        </w:rPr>
      </w:pPr>
      <w:bookmarkStart w:id="2" w:name="_Toc64836440"/>
      <w:bookmarkStart w:id="3" w:name="_Toc64836503"/>
      <w:bookmarkStart w:id="4" w:name="_Toc64838143"/>
      <w:bookmarkStart w:id="5" w:name="_Toc64890663"/>
      <w:bookmarkStart w:id="6" w:name="_Toc64894264"/>
      <w:r w:rsidRPr="008D66F2">
        <w:rPr>
          <w:rFonts w:ascii="TH Sarabun New" w:hAnsi="TH Sarabun New" w:cs="TH Sarabun New"/>
          <w:b/>
          <w:bCs/>
          <w:color w:val="auto"/>
          <w:cs/>
        </w:rPr>
        <w:t>การวิเคราะห์และออกแบบระบบบริหารการจัดการร้านขายยาดาชัย์</w:t>
      </w:r>
      <w:bookmarkEnd w:id="2"/>
      <w:bookmarkEnd w:id="3"/>
      <w:bookmarkEnd w:id="4"/>
      <w:bookmarkEnd w:id="5"/>
      <w:bookmarkEnd w:id="6"/>
    </w:p>
    <w:p w14:paraId="19542237" w14:textId="77777777" w:rsidR="00285E0F" w:rsidRPr="008D66F2" w:rsidRDefault="00285E0F" w:rsidP="00285E0F">
      <w:pPr>
        <w:spacing w:line="240" w:lineRule="auto"/>
        <w:rPr>
          <w:rFonts w:ascii="TH Sarabun New" w:hAnsi="TH Sarabun New" w:cs="TH Sarabun New"/>
        </w:rPr>
      </w:pPr>
    </w:p>
    <w:p w14:paraId="4BB145FC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bookmarkStart w:id="7" w:name="_Toc64838144"/>
      <w:bookmarkStart w:id="8" w:name="_Toc64894265"/>
      <w:r w:rsidRPr="008D66F2">
        <w:rPr>
          <w:rFonts w:ascii="TH Sarabun New" w:hAnsi="TH Sarabun New" w:cs="TH Sarabun New"/>
          <w:bCs/>
          <w:sz w:val="32"/>
        </w:rPr>
        <w:t xml:space="preserve">3.1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บริบท (</w:t>
      </w:r>
      <w:r w:rsidRPr="008D66F2">
        <w:rPr>
          <w:rFonts w:ascii="TH Sarabun New" w:hAnsi="TH Sarabun New" w:cs="TH Sarabun New"/>
          <w:bCs/>
          <w:sz w:val="32"/>
        </w:rPr>
        <w:t>Context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7"/>
      <w:bookmarkEnd w:id="8"/>
    </w:p>
    <w:p w14:paraId="6AD6C29D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BF4FAB8" w14:textId="03FAE937" w:rsidR="00285E0F" w:rsidRPr="001A5F25" w:rsidRDefault="001A5F25" w:rsidP="00285E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7820" w:dyaOrig="12091" w14:anchorId="59AB81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7.7pt;height:317.4pt" o:ole="">
            <v:imagedata r:id="rId6" o:title=""/>
          </v:shape>
          <o:OLEObject Type="Embed" ProgID="Visio.Drawing.15" ShapeID="_x0000_i1044" DrawAspect="Content" ObjectID="_1728853721" r:id="rId7"/>
        </w:object>
      </w:r>
    </w:p>
    <w:p w14:paraId="10433E16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7EB19247" w14:textId="1EFE33CF" w:rsidR="00285E0F" w:rsidRPr="008D66F2" w:rsidRDefault="00285E0F" w:rsidP="00285E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1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บริบท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7D45A826" w14:textId="77777777" w:rsidR="00285E0F" w:rsidRPr="008D66F2" w:rsidRDefault="00285E0F" w:rsidP="00285E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7450AB78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55CF0990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จากรูป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3.1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8D66F2">
        <w:rPr>
          <w:rFonts w:ascii="TH Sarabun New" w:hAnsi="TH Sarabun New" w:cs="TH Sarabun New"/>
          <w:sz w:val="32"/>
          <w:szCs w:val="32"/>
        </w:rPr>
        <w:t xml:space="preserve">Process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8D66F2">
        <w:rPr>
          <w:rFonts w:ascii="TH Sarabun New" w:hAnsi="TH Sarabun New" w:cs="TH Sarabun New"/>
          <w:sz w:val="32"/>
          <w:szCs w:val="32"/>
        </w:rPr>
        <w:t xml:space="preserve">Dara flows </w:t>
      </w:r>
      <w:r w:rsidRPr="008D66F2">
        <w:rPr>
          <w:rFonts w:ascii="TH Sarabun New" w:hAnsi="TH Sarabun New" w:cs="TH Sarabun New"/>
          <w:sz w:val="32"/>
          <w:szCs w:val="32"/>
          <w:cs/>
        </w:rPr>
        <w:t>เข้าและออกของระบบได้ดังนี้</w:t>
      </w:r>
    </w:p>
    <w:p w14:paraId="02AEB39B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 xml:space="preserve">Username/Password </w:t>
      </w:r>
      <w:r w:rsidRPr="008D66F2">
        <w:rPr>
          <w:rFonts w:ascii="TH Sarabun New" w:hAnsi="TH Sarabun New" w:cs="TH Sarabun New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032CF011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  <w:t xml:space="preserve">2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6E027CD7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707C2B93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6A0991E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3A1EF156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01D3720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BD89A06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F999207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183D2B7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0937647D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D16D71E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0476D38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F35D696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3F75F8C8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BD5E4A7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7B1A5E5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5362A1F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9FA9845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DB03A99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589EF9B" w14:textId="77777777" w:rsidR="00285E0F" w:rsidRPr="008D66F2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7B9E772" w14:textId="76DCE87F" w:rsidR="00285E0F" w:rsidRDefault="00285E0F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3D0439B" w14:textId="37BE4157" w:rsidR="00704D8E" w:rsidRDefault="00704D8E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8DD6AA5" w14:textId="5510A2D2" w:rsidR="00704D8E" w:rsidRDefault="00704D8E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A4344E3" w14:textId="77777777" w:rsidR="00704D8E" w:rsidRPr="008D66F2" w:rsidRDefault="00704D8E" w:rsidP="00285E0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31F0EDF6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bookmarkStart w:id="9" w:name="_Toc64838145"/>
      <w:bookmarkStart w:id="10" w:name="_Toc64894266"/>
      <w:r w:rsidRPr="008D66F2">
        <w:rPr>
          <w:rFonts w:ascii="TH Sarabun New" w:hAnsi="TH Sarabun New" w:cs="TH Sarabun New"/>
          <w:bCs/>
          <w:sz w:val="32"/>
        </w:rPr>
        <w:t xml:space="preserve">3.2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กระแสข้อมูล(</w:t>
      </w:r>
      <w:r w:rsidRPr="008D66F2">
        <w:rPr>
          <w:rFonts w:ascii="TH Sarabun New" w:hAnsi="TH Sarabun New" w:cs="TH Sarabun New"/>
          <w:bCs/>
          <w:sz w:val="32"/>
        </w:rPr>
        <w:t>Data Flow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9"/>
      <w:bookmarkEnd w:id="10"/>
    </w:p>
    <w:p w14:paraId="64A737A5" w14:textId="6C25C7E7" w:rsidR="00236BE4" w:rsidRPr="008D66F2" w:rsidRDefault="00285E0F" w:rsidP="00236BE4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2.1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</w:t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>0</w:t>
      </w:r>
      <w:r w:rsidRPr="008D66F2">
        <w:rPr>
          <w:rFonts w:ascii="TH Sarabun New" w:hAnsi="TH Sarabun New" w:cs="TH Sarabun New"/>
          <w:sz w:val="32"/>
          <w:szCs w:val="32"/>
        </w:rPr>
        <w:t xml:space="preserve"> (Data Flow Diagram Level </w:t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>0</w:t>
      </w:r>
      <w:r w:rsidRPr="008D66F2">
        <w:rPr>
          <w:rFonts w:ascii="TH Sarabun New" w:hAnsi="TH Sarabun New" w:cs="TH Sarabun New"/>
          <w:sz w:val="32"/>
          <w:szCs w:val="32"/>
        </w:rPr>
        <w:t>)</w:t>
      </w:r>
    </w:p>
    <w:p w14:paraId="7E0E9E96" w14:textId="77777777" w:rsidR="00236BE4" w:rsidRPr="008D66F2" w:rsidRDefault="00236BE4" w:rsidP="00236BE4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กระแสข้อมูลระดับที่ 0 ของระบบริหารการจัดการร้านขายยาดาชัย์</w:t>
      </w:r>
    </w:p>
    <w:p w14:paraId="61ED96E8" w14:textId="77777777" w:rsidR="00236BE4" w:rsidRPr="008D66F2" w:rsidRDefault="00236BE4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ข้าใช้งานระบบ โดยการเข้าใช้งานระบบจะมีผู้เกี่ยวข้องอยู่ด้วยกัน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ส่วน คือ เภสัชกร และ ผู้ดูแลระบบ และเจ้าของ เมื่อเข้าสู่ระบบจะมีการตรวจสอบข้อมูลเมื่อตรวจแล้วจะสามารถใช้งานระบบได้</w:t>
      </w:r>
    </w:p>
    <w:p w14:paraId="72C34028" w14:textId="3F9603EB" w:rsidR="00236BE4" w:rsidRPr="008D66F2" w:rsidRDefault="00236BE4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สมาชิก ในกระบวนการนี้จะเกี่ยวข้องกับผู้ดูแลระบบ ซึ่งผู้ดูแลระบบสามารถเข้าใช้งานระบบได้เลยโดยไม่ต้องผ่านการสมัครสมาชิก จะมีหน้าที่ เพิ่ม ลบ แก้ไข ข้อมูลผู้ใช้งานระบบ ลูกค้า และซัพพลายเซน </w:t>
      </w:r>
    </w:p>
    <w:p w14:paraId="7921280F" w14:textId="258437ED" w:rsidR="00236BE4" w:rsidRPr="008D66F2" w:rsidRDefault="00FE1BF3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  <w:cs/>
        </w:rPr>
        <w:t>3</w:t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="00236BE4" w:rsidRPr="008D66F2">
        <w:rPr>
          <w:rFonts w:ascii="TH Sarabun New" w:hAnsi="TH Sarabun New" w:cs="TH Sarabun New"/>
          <w:sz w:val="32"/>
          <w:szCs w:val="32"/>
        </w:rPr>
        <w:t>0</w:t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</w:t>
      </w:r>
      <w:r w:rsidRPr="008D66F2">
        <w:rPr>
          <w:rFonts w:ascii="TH Sarabun New" w:hAnsi="TH Sarabun New" w:cs="TH Sarabun New"/>
          <w:sz w:val="32"/>
          <w:szCs w:val="32"/>
          <w:cs/>
        </w:rPr>
        <w:t>ทั่วไป</w:t>
      </w:r>
      <w:r w:rsidR="00236BE4" w:rsidRPr="008D66F2">
        <w:rPr>
          <w:rFonts w:ascii="TH Sarabun New" w:hAnsi="TH Sarabun New" w:cs="TH Sarabun New"/>
          <w:sz w:val="32"/>
          <w:szCs w:val="32"/>
          <w:cs/>
        </w:rPr>
        <w:t xml:space="preserve"> ในกระบวนการนี้จะเกี่ยวข้องกับผู้ดูแลระบบ จะมีหน้าที่ เพิ่ม ลบ แก้ไข </w:t>
      </w:r>
      <w:r w:rsidRPr="008D66F2">
        <w:rPr>
          <w:rFonts w:ascii="TH Sarabun New" w:hAnsi="TH Sarabun New" w:cs="TH Sarabun New"/>
          <w:sz w:val="32"/>
          <w:szCs w:val="32"/>
          <w:cs/>
        </w:rPr>
        <w:t>ข้อมูลพื้นฐานที่เกี่ยวข้องกับสินค้า</w:t>
      </w:r>
    </w:p>
    <w:p w14:paraId="5C6256EA" w14:textId="5E3FF9EA" w:rsidR="00FE1BF3" w:rsidRPr="008D66F2" w:rsidRDefault="00FE1BF3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="00A2434D" w:rsidRPr="008D66F2">
        <w:rPr>
          <w:rFonts w:ascii="TH Sarabun New" w:hAnsi="TH Sarabun New" w:cs="TH Sarabun New"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สินค้า ในกระบวนการนี้จะเกี่ยวข้องกับผู้ดูแลระบบ จะมีหน้าที่ เพิ่ม ลบ แก้ไข ข้อมูลของสินค้า</w:t>
      </w:r>
    </w:p>
    <w:p w14:paraId="09B87CD5" w14:textId="77777777" w:rsidR="00FE1BF3" w:rsidRPr="008D66F2" w:rsidRDefault="00FE1BF3" w:rsidP="00FE1BF3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5.0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มื่อเภสัชกร ทำการตรวจสอบสินค้าในสต็อคว่าถึงจุดสั่งซื้อหรือไม่ ถ้าถึงจุดสั่งซื้อต้องทำรายการสต็อคสินค้าที่ต้องการสั่งซื้อไว้ </w:t>
      </w:r>
    </w:p>
    <w:p w14:paraId="74FCD10D" w14:textId="6C764B6D" w:rsidR="00FE1BF3" w:rsidRPr="008D66F2" w:rsidRDefault="00FE1BF3" w:rsidP="00FE1BF3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ab/>
        <w:t>กระบวนการที่ 6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>ส่งใบสั่งซื้อ เภสัชกรทำการตรวจสอบรายการสั่งซื้อ ว่าถูกต้องหรือไม่ ถ้าไม่ถูกต้องจะไม่สามารถแก้ไขได้นอกจากต้องทำรายการใหม่ ถ้าถูกต้องทำการส่งใบออกไป</w:t>
      </w:r>
      <w:r w:rsidR="00A2434D" w:rsidRPr="008D66F2">
        <w:rPr>
          <w:rFonts w:ascii="TH Sarabun New" w:hAnsi="TH Sarabun New" w:cs="TH Sarabun New"/>
          <w:sz w:val="32"/>
          <w:szCs w:val="32"/>
          <w:cs/>
        </w:rPr>
        <w:t>ที่บริษัท หรือ ซัพพลายเซนที่ต้องการสั่งซื้อ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7D6AEAA3" w14:textId="47DD49D9" w:rsidR="00FE1BF3" w:rsidRPr="008D66F2" w:rsidRDefault="00A2434D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7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>รับสินค้า เมื่อได้รับใบรับสินค้าจากรายการสั่งซื่อที่ทำการสั่งจากซัพพลายเซน จะทำการตรวจสอบรายการถูกต้องตามรายการสั่งซื้อหรือไม่ แล้วจึงนำเข้าสต๊อคต่อไป</w:t>
      </w:r>
    </w:p>
    <w:p w14:paraId="478144BA" w14:textId="7BBA1250" w:rsidR="00236BE4" w:rsidRPr="008D66F2" w:rsidRDefault="00236BE4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="00A2434D" w:rsidRPr="008D66F2">
        <w:rPr>
          <w:rFonts w:ascii="TH Sarabun New" w:hAnsi="TH Sarabun New" w:cs="TH Sarabun New"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สต็อคสินค้า ในกระบวนการนี้จะเกี่ยวข้องกับเภสัชกร เมื่อเข้าสู่ระบบมาแล้วเภสัชกรจะสามารถทำการดูสินค้าในสต็อกว่ามีสินค้าอะไรบ้าง จำนวนเท่าใด จำเป็นต้องซื้อเพิ่มหรือไม่ เมื่อเภสัชกรทำการตรวจสอบแล้วพบบว่าต้องซื้อเพิ่มอาจทำบันทึกรายการสินค้าไว้ หรือทำรายการสั่งซื้อสินค้าไว้เพื่อเพิ่มสินค้าเข้าไปในสต็อกได้</w:t>
      </w:r>
    </w:p>
    <w:p w14:paraId="453679B3" w14:textId="1B4BEB2E" w:rsidR="00236BE4" w:rsidRPr="008D66F2" w:rsidRDefault="00236BE4" w:rsidP="00236BE4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ระบวนการที่ </w:t>
      </w:r>
      <w:r w:rsidR="00A2434D" w:rsidRPr="008D66F2">
        <w:rPr>
          <w:rFonts w:ascii="TH Sarabun New" w:hAnsi="TH Sarabun New" w:cs="TH Sarabun New"/>
          <w:sz w:val="32"/>
          <w:szCs w:val="32"/>
          <w:cs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ำหน่าย ในกระบวนการนี้จะเกี่ยวข้องกับเภสัชกร เมื่อเข้าสู่ระบบมาแล้วเภสัชกร จะเข้ามาเจอหน้าการจำหน่ายก่อน ถ้าไม่เข้าสู่ระบบจะไม่สามารถเข้าใช้งานในหน้านี้ได้ โดยหน้านี้จะเป็นการขายสินค้าเมื่อมีลูกค้ามาซื้อ จะทำการค้นหาชื่อสินค้าที่ต้องการ ป้อนจำนวนสินค้า แล้วระบบจะคำนวณ ราคาทั้งหมดแล้ว ระบบจะแสดงใบเสร็จรับเงินขายออกมา   </w:t>
      </w:r>
      <w:r w:rsidRPr="008D66F2">
        <w:rPr>
          <w:rFonts w:ascii="TH Sarabun New" w:hAnsi="TH Sarabun New" w:cs="TH Sarabun New"/>
          <w:sz w:val="32"/>
          <w:szCs w:val="32"/>
          <w:cs/>
        </w:rPr>
        <w:tab/>
      </w:r>
    </w:p>
    <w:p w14:paraId="6B8DB3E6" w14:textId="170D91B3" w:rsidR="00236BE4" w:rsidRPr="008D66F2" w:rsidRDefault="00236BE4" w:rsidP="008D66F2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="00A2434D" w:rsidRPr="008D66F2">
        <w:rPr>
          <w:rFonts w:ascii="TH Sarabun New" w:hAnsi="TH Sarabun New" w:cs="TH Sarabun New"/>
          <w:sz w:val="32"/>
          <w:szCs w:val="32"/>
          <w:cs/>
        </w:rPr>
        <w:t>10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พิมพ์รายงาน ในกระบวนการนี้เภสัชกร และเจ้าของกิจการจะสามารถเรียกดูรายงานที่ต้องการได้แก่  รายงานยาในสต็อกทั้งหมดของร้าน รายงานยาสั่งซื้อของร้าน รายงานยอดขายในแต่ละเดือน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รายงานการหมดอายุของสินค้</w:t>
      </w:r>
      <w:r w:rsidR="00B01BF0" w:rsidRPr="008D66F2">
        <w:rPr>
          <w:rFonts w:ascii="TH Sarabun New" w:hAnsi="TH Sarabun New" w:cs="TH Sarabun New"/>
          <w:sz w:val="32"/>
          <w:szCs w:val="32"/>
          <w:cs/>
        </w:rPr>
        <w:t>า</w:t>
      </w:r>
    </w:p>
    <w:p w14:paraId="5C96424E" w14:textId="4E196AC6" w:rsidR="00704D8E" w:rsidRDefault="00704D8E" w:rsidP="00E57A3D">
      <w:pPr>
        <w:spacing w:after="0" w:line="240" w:lineRule="auto"/>
        <w:contextualSpacing/>
        <w:jc w:val="center"/>
      </w:pPr>
      <w:r>
        <w:rPr>
          <w:cs/>
        </w:rPr>
        <w:object w:dxaOrig="16216" w:dyaOrig="25921" w14:anchorId="52C8243B">
          <v:shape id="_x0000_i1026" type="#_x0000_t75" style="width:391.7pt;height:626.1pt" o:ole="">
            <v:imagedata r:id="rId8" o:title=""/>
          </v:shape>
          <o:OLEObject Type="Embed" ProgID="Visio.Drawing.15" ShapeID="_x0000_i1026" DrawAspect="Content" ObjectID="_1728853722" r:id="rId9"/>
        </w:object>
      </w:r>
    </w:p>
    <w:p w14:paraId="76F59C6D" w14:textId="40221927" w:rsidR="0076441B" w:rsidRPr="00704D8E" w:rsidRDefault="00285E0F" w:rsidP="00704D8E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2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กระแสข้อมูล (</w:t>
      </w:r>
      <w:r w:rsidRPr="008D66F2">
        <w:rPr>
          <w:rFonts w:ascii="TH Sarabun New" w:hAnsi="TH Sarabun New" w:cs="TH Sarabun New"/>
          <w:sz w:val="32"/>
          <w:szCs w:val="32"/>
        </w:rPr>
        <w:t>Data Flow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3285F6C8" w14:textId="27E7A593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2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ัดการ</w:t>
      </w:r>
      <w:r w:rsidR="00B01BF0" w:rsidRPr="008D66F2">
        <w:rPr>
          <w:rFonts w:ascii="TH Sarabun New" w:eastAsia="Calibri" w:hAnsi="TH Sarabun New" w:cs="TH Sarabun New"/>
          <w:sz w:val="32"/>
          <w:szCs w:val="32"/>
          <w:cs/>
        </w:rPr>
        <w:t>ข้อมูลพื้นฐานสมาชิก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585914FF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C875945" w14:textId="2A8872B9" w:rsidR="00285E0F" w:rsidRPr="008D66F2" w:rsidRDefault="008C4903" w:rsidP="00285E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20700" w:dyaOrig="6855" w14:anchorId="468FE8FF">
          <v:shape id="_x0000_i1027" type="#_x0000_t75" style="width:467.7pt;height:155.5pt" o:ole="">
            <v:imagedata r:id="rId10" o:title=""/>
          </v:shape>
          <o:OLEObject Type="Embed" ProgID="Visio.Drawing.15" ShapeID="_x0000_i1027" DrawAspect="Content" ObjectID="_1728853723" r:id="rId11"/>
        </w:object>
      </w:r>
    </w:p>
    <w:p w14:paraId="1F7895B8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70146BD0" w14:textId="77777777" w:rsidR="00285E0F" w:rsidRPr="008D66F2" w:rsidRDefault="00285E0F" w:rsidP="00285E0F">
      <w:pPr>
        <w:tabs>
          <w:tab w:val="left" w:pos="540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5A78FEB3" w14:textId="77777777" w:rsidR="00285E0F" w:rsidRPr="008D66F2" w:rsidRDefault="00285E0F" w:rsidP="00285E0F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ED007D8" w14:textId="77777777" w:rsidR="00285E0F" w:rsidRPr="008D66F2" w:rsidRDefault="00285E0F" w:rsidP="00285E0F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C9DC1C" w14:textId="77777777" w:rsidR="00285E0F" w:rsidRPr="008D66F2" w:rsidRDefault="00285E0F" w:rsidP="00285E0F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  <w:lang w:val="en-AU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Pr="008D66F2">
        <w:rPr>
          <w:rFonts w:ascii="TH Sarabun New" w:hAnsi="TH Sarabun New" w:cs="TH Sarabun New"/>
          <w:sz w:val="32"/>
          <w:szCs w:val="32"/>
        </w:rPr>
        <w:t xml:space="preserve">0 </w:t>
      </w:r>
      <w:r w:rsidRPr="008D66F2">
        <w:rPr>
          <w:rFonts w:ascii="TH Sarabun New" w:hAnsi="TH Sarabun New" w:cs="TH Sarabun New"/>
          <w:sz w:val="32"/>
          <w:szCs w:val="32"/>
          <w:cs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ัดการผู้ใช้งานระบบ</w:t>
      </w:r>
      <w:r w:rsidRPr="008D66F2">
        <w:rPr>
          <w:rFonts w:ascii="TH Sarabun New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hAnsi="TH Sarabun New" w:cs="TH Sarabun New"/>
          <w:sz w:val="32"/>
          <w:szCs w:val="32"/>
          <w:cs/>
        </w:rPr>
        <w:t>1</w:t>
      </w:r>
      <w:r w:rsidRPr="008D66F2">
        <w:rPr>
          <w:rFonts w:ascii="TH Sarabun New" w:hAnsi="TH Sarabun New" w:cs="TH Sarabun New"/>
          <w:sz w:val="32"/>
          <w:szCs w:val="32"/>
        </w:rPr>
        <w:t xml:space="preserve"> of Process </w:t>
      </w:r>
      <w:r w:rsidRPr="008D66F2">
        <w:rPr>
          <w:rFonts w:ascii="TH Sarabun New" w:hAnsi="TH Sarabun New" w:cs="TH Sarabun New"/>
          <w:sz w:val="32"/>
          <w:szCs w:val="32"/>
          <w:cs/>
        </w:rPr>
        <w:t>2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>) แบ่งการทำงานออกเป็น 3 กระบวนการดังนี้</w:t>
      </w:r>
    </w:p>
    <w:p w14:paraId="040DF4B8" w14:textId="3F02E3DD" w:rsidR="00285E0F" w:rsidRPr="008D66F2" w:rsidRDefault="00285E0F" w:rsidP="00285E0F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</w:t>
      </w:r>
      <w:r w:rsidR="008D66F2" w:rsidRPr="008D66F2">
        <w:rPr>
          <w:rFonts w:ascii="TH Sarabun New" w:hAnsi="TH Sarabun New" w:cs="TH Sarabun New"/>
          <w:sz w:val="32"/>
          <w:szCs w:val="32"/>
          <w:cs/>
        </w:rPr>
        <w:t>จะนำ</w:t>
      </w:r>
      <w:r w:rsidRPr="008D66F2">
        <w:rPr>
          <w:rFonts w:ascii="TH Sarabun New" w:hAnsi="TH Sarabun New" w:cs="TH Sarabun New"/>
          <w:sz w:val="32"/>
          <w:szCs w:val="32"/>
          <w:cs/>
        </w:rPr>
        <w:t>ข้อมูลที่</w:t>
      </w:r>
      <w:r w:rsidR="008D66F2" w:rsidRPr="008D66F2">
        <w:rPr>
          <w:rFonts w:ascii="TH Sarabun New" w:hAnsi="TH Sarabun New" w:cs="TH Sarabun New"/>
          <w:sz w:val="32"/>
          <w:szCs w:val="32"/>
          <w:cs/>
        </w:rPr>
        <w:t>ป้อน</w:t>
      </w:r>
      <w:r w:rsidRPr="008D66F2">
        <w:rPr>
          <w:rFonts w:ascii="TH Sarabun New" w:hAnsi="TH Sarabun New" w:cs="TH Sarabun New"/>
          <w:sz w:val="32"/>
          <w:szCs w:val="32"/>
          <w:cs/>
        </w:rPr>
        <w:t>จะเข้าไปเก็บในฐานข้อมูล</w:t>
      </w:r>
    </w:p>
    <w:p w14:paraId="2671E274" w14:textId="4AB31340" w:rsidR="00285E0F" w:rsidRPr="008D66F2" w:rsidRDefault="00285E0F" w:rsidP="00285E0F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ก้ไขข้อมูล ผู้ดูแลระบบ จะสามารถ</w:t>
      </w:r>
      <w:r w:rsidR="008D66F2" w:rsidRPr="008D66F2">
        <w:rPr>
          <w:rFonts w:ascii="TH Sarabun New" w:hAnsi="TH Sarabun New" w:cs="TH Sarabun New"/>
          <w:sz w:val="32"/>
          <w:szCs w:val="32"/>
          <w:cs/>
        </w:rPr>
        <w:t>แก้ไข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7A094B09" w14:textId="4E340C52" w:rsidR="00285E0F" w:rsidRPr="008D66F2" w:rsidRDefault="00285E0F" w:rsidP="00285E0F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ลบข้อมูล ผู้ดูแลระบบ จะสามารถลบข้อมูล</w:t>
      </w:r>
      <w:r w:rsidR="008D66F2"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เมื่อทำการลบข้อมูลแล้วจะมีแจ้งเตือนในการลบข้อมูล</w:t>
      </w:r>
    </w:p>
    <w:p w14:paraId="5190A2BC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4BFF9EA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3E343E6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0B0A9BF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46CBA0A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A29C736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FCC1CBA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476CCF1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CA1390B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016240E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C71E463" w14:textId="4B94BE08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ัดการ</w:t>
      </w:r>
      <w:r w:rsidR="00F47DA8"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08535F64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17F465D" w14:textId="4FB258BD" w:rsidR="00285E0F" w:rsidRPr="008D66F2" w:rsidRDefault="008C490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20700" w:dyaOrig="6855" w14:anchorId="26C778D6">
          <v:shape id="_x0000_i1028" type="#_x0000_t75" style="width:467.7pt;height:155.5pt" o:ole="">
            <v:imagedata r:id="rId12" o:title=""/>
          </v:shape>
          <o:OLEObject Type="Embed" ProgID="Visio.Drawing.15" ShapeID="_x0000_i1028" DrawAspect="Content" ObjectID="_1728853724" r:id="rId13"/>
        </w:object>
      </w:r>
    </w:p>
    <w:p w14:paraId="0ABB18C2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6B17C15" w14:textId="7B737DA2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="002C0142" w:rsidRPr="008D66F2">
        <w:rPr>
          <w:rFonts w:ascii="TH Sarabun New" w:eastAsia="Calibri" w:hAnsi="TH Sarabun New" w:cs="TH Sarabun New"/>
          <w:sz w:val="32"/>
          <w:szCs w:val="32"/>
          <w:cs/>
        </w:rPr>
        <w:t>จัดการ</w:t>
      </w:r>
      <w:r w:rsidR="002C0142"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</w:p>
    <w:p w14:paraId="21F1FA0D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B127A5F" w14:textId="530E81A5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="002C0142" w:rsidRPr="008D66F2">
        <w:rPr>
          <w:rFonts w:ascii="TH Sarabun New" w:eastAsia="Calibri" w:hAnsi="TH Sarabun New" w:cs="TH Sarabun New"/>
          <w:sz w:val="32"/>
          <w:szCs w:val="32"/>
          <w:cs/>
        </w:rPr>
        <w:t>จัดการ</w:t>
      </w:r>
      <w:r w:rsidR="002C0142"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  <w:r w:rsidR="00E9771F"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>of Process 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) แบ่งการทำงานออกเป็น </w:t>
      </w:r>
      <w:r w:rsidR="00E9771F">
        <w:rPr>
          <w:rFonts w:ascii="TH Sarabun New" w:eastAsia="Calibri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กระบวนการดังนี้</w:t>
      </w:r>
    </w:p>
    <w:p w14:paraId="6EED6A72" w14:textId="6EE33A90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1 เภสัชกรทำการเพิ่มข้อมูล</w:t>
      </w:r>
      <w:r w:rsidR="002659E3"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251992BF" w14:textId="461896D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2 เภสัชกรทำการแก้ไข</w:t>
      </w:r>
      <w:r w:rsidR="002659E3" w:rsidRPr="008D66F2">
        <w:rPr>
          <w:rFonts w:ascii="TH Sarabun New" w:eastAsia="Calibri" w:hAnsi="TH Sarabun New" w:cs="TH Sarabun New"/>
          <w:sz w:val="32"/>
          <w:szCs w:val="32"/>
          <w:cs/>
        </w:rPr>
        <w:t>ข้อมูล</w:t>
      </w:r>
      <w:r w:rsidR="002659E3"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="002659E3"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ทำการเลือก</w:t>
      </w:r>
      <w:r w:rsidR="002659E3" w:rsidRPr="008D66F2">
        <w:rPr>
          <w:rFonts w:ascii="TH Sarabun New" w:eastAsia="Calibri" w:hAnsi="TH Sarabun New" w:cs="TH Sarabun New"/>
          <w:sz w:val="32"/>
          <w:szCs w:val="32"/>
          <w:cs/>
        </w:rPr>
        <w:t>ข้อมูล</w:t>
      </w:r>
      <w:r w:rsidR="002659E3"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ต้องการแก้ไข แล้วระบบจะส่งแจ้งเตือนการแก้ไขข้อมูลแล้ว</w:t>
      </w:r>
    </w:p>
    <w:p w14:paraId="4F01F7AC" w14:textId="4B203B45" w:rsidR="00285E0F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ภสัชกรทำการลบ</w:t>
      </w:r>
      <w:r w:rsidR="002659E3" w:rsidRPr="008D66F2">
        <w:rPr>
          <w:rFonts w:ascii="TH Sarabun New" w:eastAsia="Calibri" w:hAnsi="TH Sarabun New" w:cs="TH Sarabun New"/>
          <w:sz w:val="32"/>
          <w:szCs w:val="32"/>
          <w:cs/>
        </w:rPr>
        <w:t>ข้อมูล</w:t>
      </w:r>
      <w:r w:rsidR="002659E3"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ไม่ต้องการ แล้วจะแจ้งเตือนทำการลบ</w:t>
      </w:r>
      <w:r w:rsidR="002659E3" w:rsidRPr="008D66F2">
        <w:rPr>
          <w:rFonts w:ascii="TH Sarabun New" w:eastAsia="Calibri" w:hAnsi="TH Sarabun New" w:cs="TH Sarabun New"/>
          <w:sz w:val="32"/>
          <w:szCs w:val="32"/>
          <w:cs/>
        </w:rPr>
        <w:t>ข้อมูล</w:t>
      </w:r>
      <w:r w:rsidR="002659E3">
        <w:rPr>
          <w:rFonts w:ascii="TH Sarabun New" w:eastAsia="Calibri" w:hAnsi="TH Sarabun New" w:cs="TH Sarabun New" w:hint="cs"/>
          <w:sz w:val="32"/>
          <w:szCs w:val="32"/>
          <w:cs/>
        </w:rPr>
        <w:t>ประเภทสินค้า หรือ หน่วยนับ หรือหมวดหมู่สินค้า และ หมวดหมู่สินค้าแยกตามอาการ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ล้ว</w:t>
      </w:r>
    </w:p>
    <w:p w14:paraId="2E8E9185" w14:textId="2E7171C9" w:rsidR="002659E3" w:rsidRDefault="002659E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126F706" w14:textId="5EDF7433" w:rsidR="002659E3" w:rsidRDefault="002659E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79AC42" w14:textId="0BB0D42E" w:rsidR="002659E3" w:rsidRDefault="002659E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9C8A122" w14:textId="40DA6693" w:rsidR="00FA7B9E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59DEB59" w14:textId="665A75EB" w:rsidR="00FA7B9E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76AA83D" w14:textId="08032062" w:rsidR="00FA7B9E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AFDFB48" w14:textId="7C9DF562" w:rsidR="008C4903" w:rsidRDefault="008C490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2DBB719" w14:textId="77777777" w:rsidR="008C4903" w:rsidRDefault="008C490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F9AD320" w14:textId="01A26246" w:rsidR="00FA7B9E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F853971" w14:textId="00BF51D8" w:rsidR="00FA7B9E" w:rsidRDefault="00FA7B9E" w:rsidP="00FA7B9E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46B38E74" w14:textId="77777777" w:rsidR="000C65D2" w:rsidRDefault="000C65D2" w:rsidP="00FA7B9E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5A8EAB3" w14:textId="6275452C" w:rsidR="00FA7B9E" w:rsidRPr="008D66F2" w:rsidRDefault="008C4903" w:rsidP="00FA7B9E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8061" w:dyaOrig="7486" w14:anchorId="204056A4">
          <v:shape id="_x0000_i1029" type="#_x0000_t75" style="width:467.7pt;height:194.1pt" o:ole="">
            <v:imagedata r:id="rId14" o:title=""/>
          </v:shape>
          <o:OLEObject Type="Embed" ProgID="Visio.Drawing.15" ShapeID="_x0000_i1029" DrawAspect="Content" ObjectID="_1728853725" r:id="rId15"/>
        </w:object>
      </w:r>
    </w:p>
    <w:p w14:paraId="4DA0BD45" w14:textId="2A89CF7E" w:rsidR="00FA7B9E" w:rsidRPr="00FA7B9E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3E9E866" w14:textId="77777777" w:rsidR="00FA7B9E" w:rsidRPr="008D66F2" w:rsidRDefault="00FA7B9E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14DDB82" w14:textId="0D065C89" w:rsidR="000C65D2" w:rsidRPr="008D66F2" w:rsidRDefault="000C65D2" w:rsidP="000C65D2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</w:p>
    <w:p w14:paraId="19876FC8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5A92605" w14:textId="77777777" w:rsidR="000C65D2" w:rsidRDefault="000C65D2" w:rsidP="000C65D2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09CCD372" w14:textId="3F5832FF" w:rsidR="000C65D2" w:rsidRPr="000C65D2" w:rsidRDefault="000C65D2" w:rsidP="000C65D2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11D868ED" w14:textId="76D2E218" w:rsidR="000C65D2" w:rsidRPr="008D66F2" w:rsidRDefault="000C65D2" w:rsidP="000C65D2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พิ่มสินค้า เภสัชกรทำการป้อนข้อมูลของสินค้าเข้าไป </w:t>
      </w:r>
    </w:p>
    <w:p w14:paraId="363DFB87" w14:textId="6FED6B9C" w:rsidR="000C65D2" w:rsidRPr="008D66F2" w:rsidRDefault="000C65D2" w:rsidP="000C65D2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2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02E74310" w14:textId="6F25D2D1" w:rsidR="000C65D2" w:rsidRPr="008D66F2" w:rsidRDefault="000C65D2" w:rsidP="000C65D2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</w:t>
      </w:r>
      <w:r>
        <w:rPr>
          <w:rFonts w:ascii="TH Sarabun New" w:hAnsi="TH Sarabun New" w:cs="TH Sarabun New" w:hint="cs"/>
          <w:sz w:val="32"/>
          <w:szCs w:val="32"/>
          <w:cs/>
        </w:rPr>
        <w:t>ลบสินค้า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ลือกข้อมูลสินค้าที่ต้องการลบ เมื่อคลิกจะทำการยืนยันการลบ</w:t>
      </w:r>
    </w:p>
    <w:p w14:paraId="7D046831" w14:textId="77777777" w:rsidR="000C65D2" w:rsidRPr="008D66F2" w:rsidRDefault="000C65D2" w:rsidP="000C65D2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BD80D84" w14:textId="77777777" w:rsidR="00285E0F" w:rsidRPr="000C65D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A8B7432" w14:textId="1915929D" w:rsidR="00285E0F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BA66015" w14:textId="68C0F7AB" w:rsidR="000C65D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DEA46A5" w14:textId="2FA4F485" w:rsidR="000C65D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6455E37" w14:textId="0E3C6443" w:rsidR="000C65D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DF109E" w14:textId="318D52AB" w:rsidR="000C65D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5A938B9" w14:textId="17F1D971" w:rsidR="000C65D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42F7B6D" w14:textId="77777777" w:rsidR="000C65D2" w:rsidRPr="008D66F2" w:rsidRDefault="000C65D2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54CC274" w14:textId="570F1AF2" w:rsidR="00285E0F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98987F5" w14:textId="77777777" w:rsidR="004E09E9" w:rsidRPr="008D66F2" w:rsidRDefault="004E09E9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A954B1E" w14:textId="77777777" w:rsidR="0061724C" w:rsidRPr="008D66F2" w:rsidRDefault="0061724C" w:rsidP="0061724C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5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การ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5C6FA0E1" w14:textId="77777777" w:rsidR="0061724C" w:rsidRPr="008D66F2" w:rsidRDefault="0061724C" w:rsidP="0061724C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17BAF8E" w14:textId="48AF6E62" w:rsidR="0061724C" w:rsidRPr="008D66F2" w:rsidRDefault="004E09E9" w:rsidP="0061724C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5495" w:dyaOrig="7455" w14:anchorId="33542036">
          <v:shape id="_x0000_i1030" type="#_x0000_t75" style="width:467.7pt;height:225.2pt" o:ole="">
            <v:imagedata r:id="rId16" o:title=""/>
          </v:shape>
          <o:OLEObject Type="Embed" ProgID="Visio.Drawing.15" ShapeID="_x0000_i1030" DrawAspect="Content" ObjectID="_1728853726" r:id="rId17"/>
        </w:object>
      </w:r>
    </w:p>
    <w:p w14:paraId="410AAFEE" w14:textId="77777777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520C1307" w14:textId="77777777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การสั่งซื้อ</w:t>
      </w:r>
    </w:p>
    <w:p w14:paraId="3442DE04" w14:textId="77777777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044C1D91" w14:textId="77777777" w:rsidR="0061724C" w:rsidRPr="008D66F2" w:rsidRDefault="0061724C" w:rsidP="0061724C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การสั่งซื้อ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716FC8B" w14:textId="58D174B6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 w:rsidR="00D2448A">
        <w:rPr>
          <w:rFonts w:ascii="TH Sarabun New" w:hAnsi="TH Sarabun New" w:cs="TH Sarabun New" w:hint="cs"/>
          <w:sz w:val="32"/>
          <w:szCs w:val="32"/>
          <w:cs/>
        </w:rPr>
        <w:t>ดูรายละเอีดยข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47E35B87" w14:textId="76775590" w:rsidR="0061724C" w:rsidRPr="00D2448A" w:rsidRDefault="0061724C" w:rsidP="0061724C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 w:rsidR="00417C23" w:rsidRPr="008D66F2">
        <w:rPr>
          <w:rFonts w:ascii="TH Sarabun New" w:hAnsi="TH Sarabun New" w:cs="TH Sarabun New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783B2DC5" w14:textId="7C7BC1AF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5.3 </w:t>
      </w:r>
      <w:r w:rsidR="00D2448A">
        <w:rPr>
          <w:rFonts w:ascii="TH Sarabun New" w:eastAsia="Calibri" w:hAnsi="TH Sarabun New" w:cs="TH Sarabun New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1157D5B5" w14:textId="77777777" w:rsidR="0061724C" w:rsidRPr="008D66F2" w:rsidRDefault="0061724C" w:rsidP="0061724C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</w:p>
    <w:p w14:paraId="467F243D" w14:textId="71AE2D09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2029985" w14:textId="78C868D7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B6B0507" w14:textId="13ACC060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55CECC1" w14:textId="38F385B3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15CF8D8" w14:textId="16C367FD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1790F94" w14:textId="661DDD1F" w:rsidR="0061724C" w:rsidRDefault="0061724C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2B8E94C" w14:textId="77777777" w:rsidR="009213D4" w:rsidRDefault="009213D4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9474632" w14:textId="70034FF3" w:rsidR="00A7181B" w:rsidRPr="008D66F2" w:rsidRDefault="00A7181B" w:rsidP="00A7181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="005C56BA"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5E5C9E97" w14:textId="77777777" w:rsidR="00A7181B" w:rsidRPr="008D66F2" w:rsidRDefault="00A7181B" w:rsidP="00A7181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23CEA10" w14:textId="17C1F2E6" w:rsidR="00A7181B" w:rsidRPr="008D66F2" w:rsidRDefault="009213D4" w:rsidP="00A7181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6291" w:dyaOrig="5100" w14:anchorId="751C0FC6">
          <v:shape id="_x0000_i1031" type="#_x0000_t75" style="width:467.7pt;height:146.3pt" o:ole="">
            <v:imagedata r:id="rId18" o:title=""/>
          </v:shape>
          <o:OLEObject Type="Embed" ProgID="Visio.Drawing.15" ShapeID="_x0000_i1031" DrawAspect="Content" ObjectID="_1728853727" r:id="rId19"/>
        </w:object>
      </w:r>
    </w:p>
    <w:p w14:paraId="15EC2E2C" w14:textId="77777777" w:rsidR="00A7181B" w:rsidRPr="008D66F2" w:rsidRDefault="00A7181B" w:rsidP="00A7181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20B416F7" w14:textId="1E363ED3" w:rsidR="00A7181B" w:rsidRPr="008D66F2" w:rsidRDefault="00A7181B" w:rsidP="00A7181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="005C56BA"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</w:p>
    <w:p w14:paraId="37E1D86C" w14:textId="77777777" w:rsidR="00A7181B" w:rsidRPr="008D66F2" w:rsidRDefault="00A7181B" w:rsidP="00A7181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6E388724" w14:textId="0FC8B150" w:rsidR="00A7181B" w:rsidRPr="008D66F2" w:rsidRDefault="00A7181B" w:rsidP="00A7181B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จากรูป </w:t>
      </w:r>
      <w:r w:rsidR="009213D4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 w:rsidR="005C56BA"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="004322C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="004322C2">
        <w:rPr>
          <w:rFonts w:ascii="TH Sarabun New" w:eastAsia="Calibri" w:hAnsi="TH Sarabun New" w:cs="TH Sarabun New"/>
          <w:sz w:val="32"/>
          <w:szCs w:val="32"/>
        </w:rPr>
        <w:t>0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</w:t>
      </w:r>
      <w:r w:rsidR="005B7F78"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09A55D1A" w14:textId="61DAB343" w:rsidR="00A7181B" w:rsidRPr="008D66F2" w:rsidRDefault="00A7181B" w:rsidP="00A7181B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="004B0D14"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="004B0D14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ดู</w:t>
      </w:r>
      <w:r w:rsidR="005B7F78">
        <w:rPr>
          <w:rFonts w:ascii="TH Sarabun New" w:hAnsi="TH Sarabun New" w:cs="TH Sarabun New" w:hint="cs"/>
          <w:sz w:val="32"/>
          <w:szCs w:val="32"/>
          <w:cs/>
        </w:rPr>
        <w:t>ข้อมูล และ รายละเอียดของใบสั่งซื้อว่ามีจำนวนเท่าใด ส่งให้ซัพพลายเซน หรือ บริษัทไหน</w:t>
      </w:r>
    </w:p>
    <w:p w14:paraId="27F16D03" w14:textId="3452E4C2" w:rsidR="00A7181B" w:rsidRPr="00D2448A" w:rsidRDefault="00A7181B" w:rsidP="00A7181B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="004B0D14"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</w:rPr>
        <w:t xml:space="preserve">.2 </w:t>
      </w:r>
      <w:r w:rsidR="005B7F78">
        <w:rPr>
          <w:rFonts w:ascii="TH Sarabun New" w:hAnsi="TH Sarabun New" w:cs="TH Sarabun New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536EE2FD" w14:textId="1B63A790" w:rsidR="00A7181B" w:rsidRDefault="00A7181B" w:rsidP="005B7F78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3459BDCF" w14:textId="6006E34B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34A96DB" w14:textId="5F8A0488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CDCBF5B" w14:textId="4BA5F0C2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8120F21" w14:textId="27DB37DC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FFAC8B8" w14:textId="19BA2155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49D83B0" w14:textId="79D1A730" w:rsidR="005B7F78" w:rsidRDefault="005B7F78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B07DBBD" w14:textId="7785D2E0" w:rsidR="005B7F78" w:rsidRDefault="005B7F78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3F7C6E5" w14:textId="33963235" w:rsidR="005B7F78" w:rsidRDefault="005B7F78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410EE20" w14:textId="77777777" w:rsidR="005B7F78" w:rsidRPr="00A7181B" w:rsidRDefault="005B7F78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C1F2D68" w14:textId="4DBC7ACB" w:rsidR="00A7181B" w:rsidRDefault="00A7181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2BF97A9" w14:textId="1B2A070A" w:rsidR="007B4E80" w:rsidRDefault="007B4E80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65CB98A" w14:textId="77777777" w:rsidR="007B4E80" w:rsidRDefault="007B4E80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241890D" w14:textId="27879612" w:rsidR="002D75EB" w:rsidRDefault="002D75E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 w:rsidR="002062B5"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="00F463FC"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2604288E" w14:textId="517D4661" w:rsidR="00900EF3" w:rsidRPr="008D66F2" w:rsidRDefault="004F2D2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47337756" w14:textId="77777777" w:rsidR="002D75EB" w:rsidRPr="008D66F2" w:rsidRDefault="002D75EB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C760040" w14:textId="49744207" w:rsidR="002D75EB" w:rsidRPr="008D66F2" w:rsidRDefault="007B4E80" w:rsidP="002D75EB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object w:dxaOrig="16290" w:dyaOrig="4140" w14:anchorId="6539E8BF">
          <v:shape id="_x0000_i1032" type="#_x0000_t75" style="width:467.7pt;height:118.65pt" o:ole="">
            <v:imagedata r:id="rId20" o:title=""/>
          </v:shape>
          <o:OLEObject Type="Embed" ProgID="Visio.Drawing.15" ShapeID="_x0000_i1032" DrawAspect="Content" ObjectID="_1728853728" r:id="rId21"/>
        </w:object>
      </w:r>
    </w:p>
    <w:p w14:paraId="75F46134" w14:textId="77777777" w:rsidR="002D75EB" w:rsidRPr="008D66F2" w:rsidRDefault="002D75EB" w:rsidP="002D75E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3B41EC72" w14:textId="0BD14862" w:rsidR="002D75EB" w:rsidRPr="008D66F2" w:rsidRDefault="002D75EB" w:rsidP="002D75E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="002062B5"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="002062B5"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</w:p>
    <w:p w14:paraId="6B18A242" w14:textId="77777777" w:rsidR="002D75EB" w:rsidRPr="008D66F2" w:rsidRDefault="002D75EB" w:rsidP="002D75EB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2B15BDCE" w14:textId="3DEE4C83" w:rsidR="002D75EB" w:rsidRPr="008D66F2" w:rsidRDefault="002D75EB" w:rsidP="002D75EB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2062B5"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>แบ่งการทำงานออกเป็น</w:t>
      </w:r>
      <w:r w:rsidR="0001616C">
        <w:rPr>
          <w:rFonts w:ascii="TH Sarabun New" w:hAnsi="TH Sarabun New" w:cs="TH Sarabun New" w:hint="cs"/>
          <w:sz w:val="32"/>
          <w:szCs w:val="32"/>
          <w:cs/>
        </w:rPr>
        <w:t xml:space="preserve"> 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7C1F5D2D" w14:textId="08D38163" w:rsidR="002D75EB" w:rsidRPr="008D66F2" w:rsidRDefault="002D75EB" w:rsidP="002D75EB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รายละเอี</w:t>
      </w:r>
      <w:r w:rsidR="005B7F78">
        <w:rPr>
          <w:rFonts w:ascii="TH Sarabun New" w:hAnsi="TH Sarabun New" w:cs="TH Sarabun New" w:hint="cs"/>
          <w:sz w:val="32"/>
          <w:szCs w:val="32"/>
          <w:cs/>
        </w:rPr>
        <w:t>ยด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สินค้าว่ามีจำนวนเท่าใด </w:t>
      </w:r>
      <w:r w:rsidR="0001616C">
        <w:rPr>
          <w:rFonts w:ascii="TH Sarabun New" w:hAnsi="TH Sarabun New" w:cs="TH Sarabun New" w:hint="cs"/>
          <w:sz w:val="32"/>
          <w:szCs w:val="32"/>
          <w:cs/>
        </w:rPr>
        <w:t>ตรงตามที่สั่งซื้อจากใบสั่งซื้อหรือไม่</w:t>
      </w:r>
    </w:p>
    <w:p w14:paraId="32C3A748" w14:textId="77777777" w:rsidR="006F663B" w:rsidRDefault="002D75EB" w:rsidP="002D75EB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 w:rsidR="0001616C">
        <w:rPr>
          <w:rFonts w:ascii="TH Sarabun New" w:hAnsi="TH Sarabun New" w:cs="TH Sarabun New" w:hint="cs"/>
          <w:sz w:val="32"/>
          <w:szCs w:val="32"/>
          <w:cs/>
        </w:rPr>
        <w:t>เมื่อเช็คข้อมูลรายการรับสินค้า จำนวนสินค้าแล้ว เภสัชกรทำการยืนยันการนำเข้า</w:t>
      </w:r>
    </w:p>
    <w:p w14:paraId="5A468347" w14:textId="4881B32D" w:rsidR="002D75EB" w:rsidRPr="00D2448A" w:rsidRDefault="0001616C" w:rsidP="002D75EB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ต็อค</w:t>
      </w:r>
      <w:r w:rsidR="006F663B">
        <w:rPr>
          <w:rFonts w:ascii="TH Sarabun New" w:hAnsi="TH Sarabun New" w:cs="TH Sarabun New" w:hint="cs"/>
          <w:sz w:val="32"/>
          <w:szCs w:val="32"/>
          <w:cs/>
        </w:rPr>
        <w:t>สินค้า</w:t>
      </w:r>
      <w:r>
        <w:rPr>
          <w:rFonts w:ascii="TH Sarabun New" w:hAnsi="TH Sarabun New" w:cs="TH Sarabun New" w:hint="cs"/>
          <w:sz w:val="32"/>
          <w:szCs w:val="32"/>
          <w:cs/>
        </w:rPr>
        <w:t>หรือไม่ยืนยัน(ในกรณี สินค้าผิดชนิด หรือแตกหัก บกพร่อง)</w:t>
      </w:r>
    </w:p>
    <w:p w14:paraId="1BB9EC35" w14:textId="0C5B25E4" w:rsidR="002D75EB" w:rsidRDefault="002D75EB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FC958D2" w14:textId="0A614496" w:rsidR="007A2CCA" w:rsidRDefault="007A2CCA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090EF3B" w14:textId="633681E0" w:rsidR="007A2CCA" w:rsidRDefault="007A2CCA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21473E" w14:textId="40B6D955" w:rsidR="007A2CCA" w:rsidRDefault="007A2CCA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1BC7A7B" w14:textId="0D3D2FFB" w:rsidR="007A2CCA" w:rsidRDefault="007A2CCA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F66775D" w14:textId="18FE1A0E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73A5AE2" w14:textId="44BD7B19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428569C" w14:textId="0A8F6110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98B53BE" w14:textId="31186AF4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0CBDEB2" w14:textId="782B1426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7B0EC91" w14:textId="49704CC5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43DF017" w14:textId="77777777" w:rsidR="00012953" w:rsidRDefault="00012953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0C374CD" w14:textId="2400C91B" w:rsidR="007A2CCA" w:rsidRDefault="007A2CCA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D2FE1A8" w14:textId="40F0C37F" w:rsidR="00097AF7" w:rsidRDefault="00097AF7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F88B454" w14:textId="77777777" w:rsidR="00097AF7" w:rsidRPr="0061724C" w:rsidRDefault="00097AF7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CCC98D6" w14:textId="6C2A441D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="00012953"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ำหน่าย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2010022A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12FD67B" w14:textId="366E33B4" w:rsidR="00285E0F" w:rsidRPr="008D66F2" w:rsidRDefault="00633767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4955" w:dyaOrig="7545" w14:anchorId="0527D146">
          <v:shape id="_x0000_i1033" type="#_x0000_t75" style="width:467.15pt;height:235.6pt" o:ole="">
            <v:imagedata r:id="rId22" o:title=""/>
          </v:shape>
          <o:OLEObject Type="Embed" ProgID="Visio.Drawing.15" ShapeID="_x0000_i1033" DrawAspect="Content" ObjectID="_1728853729" r:id="rId23"/>
        </w:object>
      </w:r>
    </w:p>
    <w:p w14:paraId="434402A0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3259B14" w14:textId="5D7CC7ED" w:rsidR="00285E0F" w:rsidRPr="008D66F2" w:rsidRDefault="00285E0F" w:rsidP="00285E0F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="00012953"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ำหน่าย</w:t>
      </w:r>
    </w:p>
    <w:p w14:paraId="74BB17C4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88BC1AC" w14:textId="291D693B" w:rsidR="00285E0F" w:rsidRPr="008D66F2" w:rsidRDefault="00285E0F" w:rsidP="00285E0F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="00012953"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ำหน่าย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3491CCE9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จากนั้นทำการคำนวณราคา และเช็คสต็อคว่ามีสินค้าเพียงพอต่อการขายหรือไม่</w:t>
      </w:r>
    </w:p>
    <w:p w14:paraId="586ECFEC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2 การปรับปรุงสต็อ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2E2B834D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5658F065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D0B4136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3D18B63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F774A66" w14:textId="77777777" w:rsidR="00285E0F" w:rsidRPr="008D66F2" w:rsidRDefault="00285E0F" w:rsidP="00285E0F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  <w:cs/>
        </w:rPr>
      </w:pPr>
      <w:bookmarkStart w:id="11" w:name="_Toc64825287"/>
      <w:bookmarkStart w:id="12" w:name="_Toc64835629"/>
      <w:bookmarkStart w:id="13" w:name="_Toc64835691"/>
      <w:bookmarkStart w:id="14" w:name="_Toc64835832"/>
      <w:bookmarkStart w:id="15" w:name="_Toc64835860"/>
      <w:bookmarkStart w:id="16" w:name="_Toc64838146"/>
      <w:bookmarkStart w:id="17" w:name="_Toc64894267"/>
    </w:p>
    <w:p w14:paraId="5E6DFB9A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lastRenderedPageBreak/>
        <w:t>3</w:t>
      </w:r>
      <w:r w:rsidRPr="008D66F2">
        <w:rPr>
          <w:rFonts w:ascii="TH Sarabun New" w:hAnsi="TH Sarabun New" w:cs="TH Sarabun New"/>
          <w:bCs/>
          <w:sz w:val="32"/>
          <w:cs/>
        </w:rPr>
        <w:t>.</w:t>
      </w:r>
      <w:r w:rsidRPr="008D66F2">
        <w:rPr>
          <w:rFonts w:ascii="TH Sarabun New" w:hAnsi="TH Sarabun New" w:cs="TH Sarabun New"/>
          <w:bCs/>
          <w:sz w:val="32"/>
        </w:rPr>
        <w:t>3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ผังงานกระบวนการ (</w:t>
      </w:r>
      <w:r w:rsidRPr="008D66F2">
        <w:rPr>
          <w:rFonts w:ascii="TH Sarabun New" w:hAnsi="TH Sarabun New" w:cs="TH Sarabun New"/>
          <w:bCs/>
          <w:sz w:val="32"/>
        </w:rPr>
        <w:t>Process Flowchart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11"/>
      <w:bookmarkEnd w:id="12"/>
      <w:bookmarkEnd w:id="13"/>
      <w:bookmarkEnd w:id="14"/>
      <w:bookmarkEnd w:id="15"/>
      <w:bookmarkEnd w:id="16"/>
      <w:bookmarkEnd w:id="17"/>
    </w:p>
    <w:p w14:paraId="3C5A26E6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 xml:space="preserve">1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ข้าสู่ระบบ</w:t>
      </w:r>
    </w:p>
    <w:p w14:paraId="69932B3B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DEE62EE" w14:textId="580AF6E0" w:rsidR="00285E0F" w:rsidRPr="008D66F2" w:rsidRDefault="00E10C71" w:rsidP="00285E0F">
      <w:pPr>
        <w:spacing w:after="0" w:line="240" w:lineRule="auto"/>
        <w:ind w:firstLine="90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7080" w:dyaOrig="11131" w14:anchorId="5C1DFA84">
          <v:shape id="_x0000_i1034" type="#_x0000_t75" style="width:4in;height:453.3pt" o:ole="">
            <v:imagedata r:id="rId24" o:title=""/>
          </v:shape>
          <o:OLEObject Type="Embed" ProgID="Visio.Drawing.15" ShapeID="_x0000_i1034" DrawAspect="Content" ObjectID="_1728853730" r:id="rId25"/>
        </w:object>
      </w:r>
    </w:p>
    <w:p w14:paraId="4D561EE6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7BEC409B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31777F75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6FDA162" w14:textId="37ADC565" w:rsidR="00285E0F" w:rsidRPr="008D66F2" w:rsidRDefault="00285E0F" w:rsidP="00E10C7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 ผังงานกระบวนการจัดการเข้าสู่ระบบจะต้องทำการใส่ </w:t>
      </w:r>
      <w:r w:rsidRPr="008D66F2">
        <w:rPr>
          <w:rFonts w:ascii="TH Sarabun New" w:hAnsi="TH Sarabun New" w:cs="TH Sarabun New"/>
          <w:sz w:val="32"/>
          <w:szCs w:val="32"/>
        </w:rPr>
        <w:t>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8D66F2">
        <w:rPr>
          <w:rFonts w:ascii="TH Sarabun New" w:hAnsi="TH Sarabun New" w:cs="TH Sarabun New"/>
          <w:sz w:val="32"/>
          <w:szCs w:val="32"/>
        </w:rPr>
        <w:t xml:space="preserve"> 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หม่</w:t>
      </w:r>
    </w:p>
    <w:p w14:paraId="0B250F6F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7CDDF35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1FF8AB7A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1D73C24" w14:textId="6E61B0F0" w:rsidR="00285E0F" w:rsidRPr="008D66F2" w:rsidRDefault="00667DC2" w:rsidP="00285E0F">
      <w:pPr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2241" w:dyaOrig="17836" w14:anchorId="428E01AF">
          <v:shape id="_x0000_i1035" type="#_x0000_t75" style="width:315.05pt;height:425.65pt" o:ole="">
            <v:imagedata r:id="rId26" o:title=""/>
          </v:shape>
          <o:OLEObject Type="Embed" ProgID="Visio.Drawing.15" ShapeID="_x0000_i1035" DrawAspect="Content" ObjectID="_1728853731" r:id="rId27"/>
        </w:object>
      </w:r>
    </w:p>
    <w:p w14:paraId="592AFC3B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11B4464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E1B8BD0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3B1379B8" w14:textId="5514AC66" w:rsidR="00667DC2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ก็จะมีข้อความแจ้งเตือนว่า ต้องการแก้ไขใช่ไหม ถ้ากดตกลง ข้อมูลก็จะถูกแก้ไข เมื่อ เลือกจะลบข้อมูล ข้อความแจ้งเตือน ก็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2B944164" w14:textId="1258613C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3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 w:rsidR="0023081C">
        <w:rPr>
          <w:rFonts w:ascii="TH Sarabun New" w:hAnsi="TH Sarabun New" w:cs="TH Sarabun New" w:hint="cs"/>
          <w:sz w:val="32"/>
          <w:szCs w:val="32"/>
          <w:cs/>
        </w:rPr>
        <w:t>จัดการข้อมูลสินค้า</w:t>
      </w:r>
    </w:p>
    <w:p w14:paraId="719D69F3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EF67A33" w14:textId="178064F0" w:rsidR="00285E0F" w:rsidRPr="008D66F2" w:rsidRDefault="0010560B" w:rsidP="0010560B">
      <w:pPr>
        <w:pStyle w:val="Heading5"/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241" w:dyaOrig="17836" w14:anchorId="712180EB">
          <v:shape id="_x0000_i1036" type="#_x0000_t75" style="width:311.05pt;height:452.15pt" o:ole="">
            <v:imagedata r:id="rId28" o:title=""/>
          </v:shape>
          <o:OLEObject Type="Embed" ProgID="Visio.Drawing.15" ShapeID="_x0000_i1036" DrawAspect="Content" ObjectID="_1728853732" r:id="rId29"/>
        </w:object>
      </w:r>
    </w:p>
    <w:p w14:paraId="10BAD82A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B036A5E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</w:t>
      </w:r>
    </w:p>
    <w:p w14:paraId="7D14914E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1917529A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 สามารถทำได้ </w:t>
      </w:r>
      <w:r w:rsidRPr="008D66F2">
        <w:rPr>
          <w:rFonts w:ascii="TH Sarabun New" w:hAnsi="TH Sarabun New" w:cs="TH Sarabun New"/>
          <w:sz w:val="32"/>
          <w:szCs w:val="32"/>
        </w:rPr>
        <w:t xml:space="preserve">6 </w:t>
      </w:r>
      <w:r w:rsidRPr="008D66F2">
        <w:rPr>
          <w:rFonts w:ascii="TH Sarabun New" w:hAnsi="TH Sarabun New" w:cs="TH Sarabun New"/>
          <w:sz w:val="32"/>
          <w:szCs w:val="32"/>
          <w:cs/>
        </w:rPr>
        <w:t>ทาง คือ เพิ่มสินค้าเข้าไปในสต็อค  แก้ไข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ข้อมูลสินค้าในสต็อค  ค้นหารายการสินค้าในสต็อค ตรวจสอบการหมดอายุของสินค้า และ ตรวจสอบสินค้าที่ถึงจุดสั่งซื้อ</w:t>
      </w:r>
    </w:p>
    <w:p w14:paraId="50B471BE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357C68B4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3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00C9A3B3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C954261" w14:textId="7B22E8A0" w:rsidR="00D7448D" w:rsidRDefault="008074AB" w:rsidP="00D7448D">
      <w:pPr>
        <w:spacing w:after="0" w:line="240" w:lineRule="auto"/>
        <w:contextualSpacing/>
        <w:jc w:val="center"/>
        <w:rPr>
          <w:rFonts w:ascii="TH Sarabun New" w:hAnsi="TH Sarabun New" w:cs="TH Sarabun New"/>
        </w:rPr>
      </w:pPr>
      <w:r>
        <w:rPr>
          <w:cs/>
        </w:rPr>
        <w:object w:dxaOrig="10501" w:dyaOrig="11881" w14:anchorId="56C39703">
          <v:shape id="_x0000_i1037" type="#_x0000_t75" style="width:365.2pt;height:414.15pt" o:ole="">
            <v:imagedata r:id="rId30" o:title=""/>
          </v:shape>
          <o:OLEObject Type="Embed" ProgID="Visio.Drawing.15" ShapeID="_x0000_i1037" DrawAspect="Content" ObjectID="_1728853733" r:id="rId31"/>
        </w:object>
      </w:r>
    </w:p>
    <w:p w14:paraId="70D3BAD7" w14:textId="7C26EE6A" w:rsidR="00285E0F" w:rsidRPr="008D66F2" w:rsidRDefault="00285E0F" w:rsidP="00D7448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br w:type="textWrapping" w:clear="all"/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05B3CE22" w14:textId="77777777" w:rsidR="00285E0F" w:rsidRPr="008D66F2" w:rsidRDefault="00285E0F" w:rsidP="00285E0F">
      <w:pPr>
        <w:spacing w:after="0" w:line="240" w:lineRule="auto"/>
        <w:ind w:firstLine="630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1E87A06F" w14:textId="4FA2EB62" w:rsidR="008074AB" w:rsidRDefault="00285E0F" w:rsidP="008074AB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 xml:space="preserve">10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382CE4FF" w14:textId="77777777" w:rsidR="0023081C" w:rsidRDefault="0023081C" w:rsidP="008074AB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4DBF378" w14:textId="25A0A285" w:rsidR="00285E0F" w:rsidRPr="008D66F2" w:rsidRDefault="00285E0F" w:rsidP="008074AB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สั่งซื้อ</w:t>
      </w:r>
    </w:p>
    <w:p w14:paraId="3518389B" w14:textId="77777777" w:rsidR="00285E0F" w:rsidRPr="008D66F2" w:rsidRDefault="00285E0F" w:rsidP="00285E0F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D406F71" w14:textId="108A270D" w:rsidR="00285E0F" w:rsidRPr="008D66F2" w:rsidRDefault="008074AB" w:rsidP="00285E0F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11611" w:dyaOrig="12391" w14:anchorId="546A5C0B">
          <v:shape id="_x0000_i1038" type="#_x0000_t75" style="width:424.5pt;height:452.15pt" o:ole="">
            <v:imagedata r:id="rId32" o:title=""/>
          </v:shape>
          <o:OLEObject Type="Embed" ProgID="Visio.Drawing.15" ShapeID="_x0000_i1038" DrawAspect="Content" ObjectID="_1728853734" r:id="rId33"/>
        </w:object>
      </w:r>
    </w:p>
    <w:p w14:paraId="2C0039CA" w14:textId="77777777" w:rsidR="00285E0F" w:rsidRPr="008D66F2" w:rsidRDefault="00285E0F" w:rsidP="00285E0F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FB5B80D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สั่งซื้อ</w:t>
      </w:r>
    </w:p>
    <w:p w14:paraId="19629102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561BBBC" w14:textId="77777777" w:rsidR="00285E0F" w:rsidRPr="008D66F2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416C1C79" w14:textId="5B41BEC9" w:rsidR="00285E0F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44113D8" w14:textId="77777777" w:rsidR="0023081C" w:rsidRPr="008D66F2" w:rsidRDefault="0023081C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540C0ED" w14:textId="1ACFF461" w:rsidR="0010560B" w:rsidRPr="008D66F2" w:rsidRDefault="0010560B" w:rsidP="0010560B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303625A8" w14:textId="77777777" w:rsidR="0010560B" w:rsidRPr="008D66F2" w:rsidRDefault="0010560B" w:rsidP="0010560B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84F648A" w14:textId="14E439C6" w:rsidR="0010560B" w:rsidRPr="008D66F2" w:rsidRDefault="003D2EAE" w:rsidP="0010560B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9825" w:dyaOrig="18270" w14:anchorId="6AD483FE">
          <v:shape id="_x0000_i1039" type="#_x0000_t75" style="width:247.7pt;height:460.2pt" o:ole="">
            <v:imagedata r:id="rId34" o:title=""/>
          </v:shape>
          <o:OLEObject Type="Embed" ProgID="Visio.Drawing.15" ShapeID="_x0000_i1039" DrawAspect="Content" ObjectID="_1728853735" r:id="rId35"/>
        </w:object>
      </w:r>
    </w:p>
    <w:p w14:paraId="08D0D90E" w14:textId="77777777" w:rsidR="0010560B" w:rsidRPr="008D66F2" w:rsidRDefault="0010560B" w:rsidP="0010560B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F23962C" w14:textId="418F0EA8" w:rsidR="0010560B" w:rsidRPr="008D66F2" w:rsidRDefault="0010560B" w:rsidP="0010560B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2344F6A5" w14:textId="77777777" w:rsidR="0010560B" w:rsidRPr="008D66F2" w:rsidRDefault="0010560B" w:rsidP="0010560B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590895E9" w14:textId="12890CFE" w:rsidR="003D2EAE" w:rsidRDefault="0010560B" w:rsidP="003D2EA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 w:rsidR="003D2EAE"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</w:t>
      </w:r>
      <w:r w:rsidR="003D2EAE">
        <w:rPr>
          <w:rFonts w:ascii="TH Sarabun New" w:hAnsi="TH Sarabun New" w:cs="TH Sarabun New" w:hint="cs"/>
          <w:sz w:val="32"/>
          <w:szCs w:val="32"/>
          <w:cs/>
        </w:rPr>
        <w:t>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C244E25" w14:textId="77777777" w:rsidR="003D2EAE" w:rsidRDefault="003D2EAE" w:rsidP="003D2EA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F125C2C" w14:textId="33E3675B" w:rsidR="003D2EAE" w:rsidRPr="008D66F2" w:rsidRDefault="003D2EAE" w:rsidP="003D2EA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lastRenderedPageBreak/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รับใบสินค้า</w:t>
      </w:r>
    </w:p>
    <w:p w14:paraId="6E66CA90" w14:textId="77777777" w:rsidR="003D2EAE" w:rsidRPr="008D66F2" w:rsidRDefault="003D2EAE" w:rsidP="003D2EAE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7875FA8F" w14:textId="503DD4C9" w:rsidR="003D2EAE" w:rsidRPr="008D66F2" w:rsidRDefault="002453FC" w:rsidP="003D2EAE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6495" w:dyaOrig="18270" w14:anchorId="137100EF">
          <v:shape id="_x0000_i1040" type="#_x0000_t75" style="width:199.85pt;height:464.85pt" o:ole="">
            <v:imagedata r:id="rId36" o:title=""/>
          </v:shape>
          <o:OLEObject Type="Embed" ProgID="Visio.Drawing.15" ShapeID="_x0000_i1040" DrawAspect="Content" ObjectID="_1728853736" r:id="rId37"/>
        </w:object>
      </w:r>
    </w:p>
    <w:p w14:paraId="611A30B7" w14:textId="77777777" w:rsidR="003D2EAE" w:rsidRPr="008D66F2" w:rsidRDefault="003D2EAE" w:rsidP="003D2EAE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4CBC48E" w14:textId="62C015AF" w:rsidR="003D2EAE" w:rsidRPr="008D66F2" w:rsidRDefault="003D2EAE" w:rsidP="003D2EAE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7034BCE0" w14:textId="584060E3" w:rsidR="003D2EAE" w:rsidRDefault="003D2EAE" w:rsidP="003D2EA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44769C0" w14:textId="13F5E522" w:rsidR="003D2EAE" w:rsidRPr="003D2EAE" w:rsidRDefault="002453FC" w:rsidP="003D2EAE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ซัพพลายเซน ถ้าตรงตามที่สั่งก็ทำการนำเข้าสต็อคสินค้า</w:t>
      </w:r>
    </w:p>
    <w:p w14:paraId="6B8D2D7D" w14:textId="6E0FE99E" w:rsidR="00285E0F" w:rsidRPr="008D66F2" w:rsidRDefault="00285E0F" w:rsidP="00285E0F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 w:rsidR="003D2EAE">
        <w:rPr>
          <w:rFonts w:ascii="TH Sarabun New" w:eastAsia="Calibri" w:hAnsi="TH Sarabun New" w:cs="TH Sarabun New" w:hint="cs"/>
          <w:sz w:val="32"/>
          <w:szCs w:val="32"/>
          <w:cs/>
        </w:rPr>
        <w:t>8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พิมพ์รายงาน</w:t>
      </w:r>
    </w:p>
    <w:p w14:paraId="221704F4" w14:textId="77777777" w:rsidR="00285E0F" w:rsidRPr="008D66F2" w:rsidRDefault="00285E0F" w:rsidP="00285E0F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825D7E2" w14:textId="77777777" w:rsidR="00285E0F" w:rsidRPr="008D66F2" w:rsidRDefault="00285E0F" w:rsidP="003D2EAE">
      <w:pPr>
        <w:spacing w:line="240" w:lineRule="auto"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24091" w:dyaOrig="22020" w14:anchorId="6D7BB7E6">
          <v:shape id="_x0000_i1041" type="#_x0000_t75" style="width:415.3pt;height:379.6pt" o:ole="">
            <v:imagedata r:id="rId38" o:title=""/>
          </v:shape>
          <o:OLEObject Type="Embed" ProgID="Visio.Drawing.15" ShapeID="_x0000_i1041" DrawAspect="Content" ObjectID="_1728853737" r:id="rId39"/>
        </w:object>
      </w:r>
    </w:p>
    <w:p w14:paraId="0ED7F1BD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D61A413" w14:textId="652FA329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D2EAE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พิมพ์รายงาน</w:t>
      </w:r>
    </w:p>
    <w:p w14:paraId="75E01A28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315865A5" w14:textId="06EEF1F7" w:rsidR="00285E0F" w:rsidRDefault="00285E0F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 w:rsidR="003D2EAE">
        <w:rPr>
          <w:rFonts w:ascii="TH Sarabun New" w:hAnsi="TH Sarabun New" w:cs="TH Sarabun New" w:hint="cs"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็อคสินค้า </w:t>
      </w:r>
    </w:p>
    <w:p w14:paraId="17C54EEC" w14:textId="07718470" w:rsidR="003D2EAE" w:rsidRDefault="003D2EAE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8F261DB" w14:textId="7F3865D7" w:rsidR="003D2EAE" w:rsidRDefault="003D2EAE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1A7D740" w14:textId="77777777" w:rsidR="003D2EAE" w:rsidRPr="008D66F2" w:rsidRDefault="003D2EAE" w:rsidP="00285E0F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100385D" w14:textId="5F199CC9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Cs/>
          <w:sz w:val="32"/>
        </w:rPr>
      </w:pPr>
      <w:bookmarkStart w:id="18" w:name="_Toc64838147"/>
      <w:bookmarkStart w:id="19" w:name="_Toc64894268"/>
      <w:r w:rsidRPr="008D66F2">
        <w:rPr>
          <w:rFonts w:ascii="TH Sarabun New" w:hAnsi="TH Sarabun New" w:cs="TH Sarabun New"/>
          <w:bCs/>
          <w:sz w:val="32"/>
          <w:cs/>
        </w:rPr>
        <w:t>3.</w:t>
      </w:r>
      <w:r w:rsidRPr="008D66F2">
        <w:rPr>
          <w:rFonts w:ascii="TH Sarabun New" w:hAnsi="TH Sarabun New" w:cs="TH Sarabun New"/>
          <w:bCs/>
          <w:sz w:val="32"/>
        </w:rPr>
        <w:t xml:space="preserve">4 </w:t>
      </w:r>
      <w:r w:rsidRPr="008D66F2">
        <w:rPr>
          <w:rFonts w:ascii="TH Sarabun New" w:hAnsi="TH Sarabun New" w:cs="TH Sarabun New"/>
          <w:bCs/>
          <w:sz w:val="32"/>
          <w:cs/>
        </w:rPr>
        <w:t>การออกแบบฐานข้อมูล (</w:t>
      </w:r>
      <w:r w:rsidRPr="008D66F2">
        <w:rPr>
          <w:rFonts w:ascii="TH Sarabun New" w:hAnsi="TH Sarabun New" w:cs="TH Sarabun New"/>
          <w:bCs/>
          <w:sz w:val="32"/>
        </w:rPr>
        <w:t>Database Design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18"/>
      <w:bookmarkEnd w:id="19"/>
    </w:p>
    <w:p w14:paraId="407F1D81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>.1 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 ของระบบบริหารการจัดการร้านขายยาดาชัย์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ดังรูปที่ </w:t>
      </w:r>
      <w:r w:rsidRPr="008D66F2">
        <w:rPr>
          <w:rFonts w:ascii="TH Sarabun New" w:hAnsi="TH Sarabun New" w:cs="TH Sarabun New"/>
          <w:sz w:val="32"/>
          <w:szCs w:val="32"/>
        </w:rPr>
        <w:t>3.13</w:t>
      </w:r>
    </w:p>
    <w:p w14:paraId="679BAFE8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5AB85383" w14:textId="7777777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30886" w:dyaOrig="29266" w14:anchorId="3E4AE0A0">
          <v:shape id="_x0000_i1042" type="#_x0000_t75" style="width:415.3pt;height:393.4pt" o:ole="">
            <v:imagedata r:id="rId40" o:title=""/>
          </v:shape>
          <o:OLEObject Type="Embed" ProgID="Visio.Drawing.15" ShapeID="_x0000_i1042" DrawAspect="Content" ObjectID="_1728853738" r:id="rId41"/>
        </w:object>
      </w:r>
    </w:p>
    <w:p w14:paraId="6C68A892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617DD08" w14:textId="2CE664E7" w:rsidR="00285E0F" w:rsidRPr="008D66F2" w:rsidRDefault="00285E0F" w:rsidP="00285E0F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5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5C873646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A3A0860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F6028C3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17088B2C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5487360" w14:textId="77777777" w:rsidR="00285E0F" w:rsidRPr="008D66F2" w:rsidRDefault="00285E0F" w:rsidP="00285E0F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9C030D8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bookmarkStart w:id="20" w:name="_Toc64825288"/>
      <w:bookmarkStart w:id="21" w:name="_Toc64835630"/>
      <w:bookmarkStart w:id="22" w:name="_Toc64835692"/>
      <w:bookmarkStart w:id="23" w:name="_Toc64835833"/>
      <w:bookmarkStart w:id="24" w:name="_Toc64835861"/>
      <w:bookmarkStart w:id="25" w:name="_Toc64838148"/>
      <w:bookmarkStart w:id="26" w:name="_Toc64894269"/>
      <w:r w:rsidRPr="00976205">
        <w:rPr>
          <w:rFonts w:ascii="TH Sarabun New" w:hAnsi="TH Sarabun New" w:cs="TH Sarabun New"/>
          <w:sz w:val="32"/>
          <w:szCs w:val="32"/>
          <w:cs/>
        </w:rPr>
        <w:t>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>.2  ตารางข้อมูล (</w:t>
      </w:r>
      <w:r w:rsidRPr="00976205">
        <w:rPr>
          <w:rFonts w:ascii="TH Sarabun New" w:hAnsi="TH Sarabun New" w:cs="TH Sarabun New"/>
          <w:sz w:val="32"/>
          <w:szCs w:val="32"/>
        </w:rPr>
        <w:t>Table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) </w:t>
      </w:r>
    </w:p>
    <w:p w14:paraId="1D1E9B59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      1</w:t>
      </w:r>
      <w:r w:rsidRPr="00976205">
        <w:rPr>
          <w:rFonts w:ascii="TH Sarabun New" w:hAnsi="TH Sarabun New" w:cs="TH Sarabun New"/>
          <w:sz w:val="32"/>
          <w:szCs w:val="32"/>
        </w:rPr>
        <w:t xml:space="preserve">) </w:t>
      </w:r>
      <w:r w:rsidRPr="00976205">
        <w:rPr>
          <w:rFonts w:ascii="TH Sarabun New" w:hAnsi="TH Sarabun New" w:cs="TH Sarabun New"/>
          <w:sz w:val="32"/>
          <w:szCs w:val="32"/>
          <w:cs/>
        </w:rPr>
        <w:t>ข้อมูลสินค้า</w:t>
      </w:r>
      <w:r w:rsidRPr="00976205">
        <w:rPr>
          <w:rFonts w:ascii="TH Sarabun New" w:hAnsi="TH Sarabun New" w:cs="TH Sarabun New"/>
          <w:sz w:val="32"/>
          <w:szCs w:val="32"/>
        </w:rPr>
        <w:t xml:space="preserve"> 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76205">
        <w:rPr>
          <w:rFonts w:ascii="TH Sarabun New" w:hAnsi="TH Sarabun New" w:cs="TH Sarabun New"/>
          <w:sz w:val="32"/>
          <w:szCs w:val="32"/>
        </w:rPr>
        <w:t>3.1</w:t>
      </w:r>
    </w:p>
    <w:p w14:paraId="3A3A66BF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  <w:cs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ตารางที่ 3.1 ข้อมูลสินค้า </w:t>
      </w:r>
      <w:r w:rsidRPr="00976205">
        <w:rPr>
          <w:rFonts w:ascii="TH Sarabun New" w:hAnsi="TH Sarabun New" w:cs="TH Sarabun New"/>
          <w:sz w:val="32"/>
          <w:szCs w:val="32"/>
        </w:rPr>
        <w:t>(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40A5D274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476D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F0A1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1F56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1733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D37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8D1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17C14140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77FE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2EA5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48CC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A911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C88B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26F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9237B3D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0E93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019A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515E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5160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AFAB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0EEB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13327818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9DF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unit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6E4A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3DD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4A3D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729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75A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62BDBB2B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5E91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yp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AFB6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C850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1DC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A688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7EC3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product</w:t>
            </w:r>
          </w:p>
        </w:tc>
      </w:tr>
      <w:tr w:rsidR="003A55E9" w:rsidRPr="00976205" w14:paraId="1530F085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23BA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categor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907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E2F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B93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BD8C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54A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</w:t>
            </w:r>
          </w:p>
        </w:tc>
      </w:tr>
      <w:tr w:rsidR="003A55E9" w:rsidRPr="00976205" w14:paraId="0537E51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7E91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symp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223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AC84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15BA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E63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F89D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2A23F3F0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D1B2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mg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7283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B4A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5290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3105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8E8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4A760847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3D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barcod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9D7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86B7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A06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A0B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4B4B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D287B5D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05116406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ประเภทสินค้า </w:t>
      </w:r>
      <w:r w:rsidRPr="00976205">
        <w:rPr>
          <w:rFonts w:ascii="TH Sarabun New" w:hAnsi="TH Sarabun New" w:cs="TH Sarabun New"/>
          <w:sz w:val="32"/>
          <w:szCs w:val="32"/>
        </w:rPr>
        <w:t>(type_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76C1B0AD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E75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6A29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76EF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8CED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441D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F656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3F9397B4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3C6A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8941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07D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AE81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DFD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7513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05751955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F9D6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1C3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7D6C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83D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DFFD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C7A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7859916A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1F2C90E9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 </w:t>
      </w:r>
      <w:r w:rsidRPr="00976205">
        <w:rPr>
          <w:rFonts w:ascii="TH Sarabun New" w:hAnsi="TH Sarabun New" w:cs="TH Sarabun New"/>
          <w:sz w:val="32"/>
          <w:szCs w:val="32"/>
        </w:rPr>
        <w:t>(category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5600B042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008C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E3EE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FA74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1A2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FAE5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366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0E9F415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6BF9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03D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55B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6089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519D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C5C5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00494C1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B326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953E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5F2B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CDF6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3173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E2D3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16F97955" w14:textId="52B858AE" w:rsidR="003A55E9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052EDF82" w14:textId="77777777" w:rsidR="00794E41" w:rsidRPr="00976205" w:rsidRDefault="00794E41" w:rsidP="003A55E9">
      <w:pPr>
        <w:rPr>
          <w:rFonts w:ascii="TH Sarabun New" w:hAnsi="TH Sarabun New" w:cs="TH Sarabun New"/>
          <w:sz w:val="32"/>
          <w:szCs w:val="32"/>
        </w:rPr>
      </w:pPr>
    </w:p>
    <w:p w14:paraId="7BB07D54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แยกตามอาการ </w:t>
      </w:r>
      <w:r w:rsidRPr="00976205">
        <w:rPr>
          <w:rFonts w:ascii="TH Sarabun New" w:hAnsi="TH Sarabun New" w:cs="TH Sarabun New"/>
          <w:sz w:val="32"/>
          <w:szCs w:val="32"/>
        </w:rPr>
        <w:t>(sympton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54AB1BEB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50AB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DCA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4F7A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CF87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4B55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C8DD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55CFF755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AEEE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AFF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987D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D346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FF91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68A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EC4C987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04CE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3D9C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7155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A874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162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6C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5E7445CA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2DA63911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5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น่วยนับ </w:t>
      </w:r>
      <w:r w:rsidRPr="00976205">
        <w:rPr>
          <w:rFonts w:ascii="TH Sarabun New" w:hAnsi="TH Sarabun New" w:cs="TH Sarabun New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3A55552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7FD1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64DB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0ACA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BE1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14CB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9AE6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04F57B49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1876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51F8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7BAC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A01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A66F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E0EA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D9B77C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745B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B093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C37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29E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C19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4CCA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50501DEF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2C993CA8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6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น่วยนับ </w:t>
      </w:r>
      <w:r w:rsidRPr="00976205">
        <w:rPr>
          <w:rFonts w:ascii="TH Sarabun New" w:hAnsi="TH Sarabun New" w:cs="TH Sarabun New"/>
          <w:sz w:val="32"/>
          <w:szCs w:val="32"/>
        </w:rPr>
        <w:t>(uni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76127004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8C2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A423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BA64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D6C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CFE3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264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2F05C66F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329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1428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27BC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269D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197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4CA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4A1916E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A532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526A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7ED6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BF02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99AB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0D99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3F917976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4AED705E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7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6FD01BF0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CB17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0407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5540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602C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BC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C36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4EFC242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CC33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B018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5A5D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87CE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D7D0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2ED0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27C07B0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484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683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19C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D4DE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1ADC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524A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73CB223D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FCFD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o_Create</w:t>
            </w:r>
          </w:p>
          <w:p w14:paraId="7A1644E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E0FC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1538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E98B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59E8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E9D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B0F3480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D7A7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0E4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FCA7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67A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6347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30F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71C46D76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DDD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9118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2606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8382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E7AD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A978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2963E005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detailproduct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487ABCE8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D89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3CCB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2301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B125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B210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E83F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4831C06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DE00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detailpro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76A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96AF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9BAD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1583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12F5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6834772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FC25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EFB3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839A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7CEC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44F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2D3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7C0C6144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8A54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id</w:t>
            </w:r>
          </w:p>
          <w:p w14:paraId="14C9458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F58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6EE1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8F57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CF16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DD5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3A55E9" w:rsidRPr="00976205" w14:paraId="36BF8893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C67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otal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B396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4E8A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E11C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DDC1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002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31082B5F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72F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60CE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A058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2355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5917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A5E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2174B8BA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15DF698D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สถานะของ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status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2C1326E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0FF9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B2F7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96EC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BB41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9A4F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B395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32A104C7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430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CC00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FA2C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4D57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AF3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4C18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5FB15F3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10AA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18F2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D2A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582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BC58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6AA5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26F8E88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714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status_create</w:t>
            </w:r>
          </w:p>
          <w:p w14:paraId="29C909D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AF8D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8F60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F43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F7FA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100C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4D3CA19C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E63E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o_RefNo</w:t>
            </w:r>
          </w:p>
          <w:p w14:paraId="7B4A95D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3308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A43C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7DA5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8D9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8128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2A10B736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5E516EC7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9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3A55E9" w:rsidRPr="00976205" w14:paraId="457EFE7E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3B22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6E85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C782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B01A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B636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1F48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3291EBB6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5EFA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6D4B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C746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9BB1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AC23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86FB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2B69D82D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C7C1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2139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646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636A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8FB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7B7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4D190506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6F15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lastRenderedPageBreak/>
              <w:br/>
              <w:t xml:space="preserve"> good_create</w:t>
            </w:r>
          </w:p>
          <w:p w14:paraId="37B488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1479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4F90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139D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ร้า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583F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5D4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D2EAE" w:rsidRPr="00976205" w14:paraId="708ED7D6" w14:textId="77777777" w:rsidTr="006A2D5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EAF14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75D9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8C8AB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722DC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12A7C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7CBB6" w14:textId="77777777" w:rsidR="003D2EAE" w:rsidRPr="00976205" w:rsidRDefault="003D2EAE" w:rsidP="003D2EAE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78543C2B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29DE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0A83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3FF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ADB9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6A3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6D69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6BB535B1" w14:textId="77777777" w:rsidTr="00215D9C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5367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good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7E6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2352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CFEB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58AF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25FE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1D9CA47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3B31CCC0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0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_detail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2028"/>
        <w:gridCol w:w="1243"/>
        <w:gridCol w:w="1191"/>
        <w:gridCol w:w="2103"/>
        <w:gridCol w:w="563"/>
        <w:gridCol w:w="2081"/>
      </w:tblGrid>
      <w:tr w:rsidR="003A55E9" w:rsidRPr="00976205" w14:paraId="32DFD222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8BC1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580A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436A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21A7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E55B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AD66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7C70898A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3C5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detail_id 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0B53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4D0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1510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B85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9A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EC90337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96DA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005D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C099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846E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31C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4B1E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3A55E9" w:rsidRPr="00976205" w14:paraId="74E66A65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463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product_start_date</w:t>
            </w:r>
          </w:p>
          <w:p w14:paraId="46CAD7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1478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16A5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89DD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BF09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70C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1D78B27B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CA38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end_date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AF94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9838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7225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3C3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C3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20AF9111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3CA8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quantity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CD56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4047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C5BF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F90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25E7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0FACDDE6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D00B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1F1A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181B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493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A2AE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DBA9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  <w:tr w:rsidR="003A55E9" w:rsidRPr="00976205" w14:paraId="3F8EEEAE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714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ACD5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5414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608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28A7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E5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0B1C3D46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76ED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roduct_total</w:t>
            </w:r>
          </w:p>
          <w:p w14:paraId="4013071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3DB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882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A7C3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D3C5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11CD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4190ACCF" w14:textId="77777777" w:rsidTr="00215D9C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75FC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  <w:p w14:paraId="79D120D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6AF8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AD0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58BC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5D6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2C2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</w:t>
            </w:r>
          </w:p>
        </w:tc>
      </w:tr>
    </w:tbl>
    <w:p w14:paraId="66425677" w14:textId="1C8960F9" w:rsidR="003A55E9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5D59EBF3" w14:textId="77777777" w:rsidR="003D2EAE" w:rsidRPr="00976205" w:rsidRDefault="003D2EAE" w:rsidP="003A55E9">
      <w:pPr>
        <w:rPr>
          <w:rFonts w:ascii="TH Sarabun New" w:hAnsi="TH Sarabun New" w:cs="TH Sarabun New"/>
          <w:sz w:val="32"/>
          <w:szCs w:val="32"/>
        </w:rPr>
      </w:pPr>
    </w:p>
    <w:p w14:paraId="19FC0832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1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จุดสั่งซื้อ </w:t>
      </w:r>
      <w:r w:rsidRPr="00976205">
        <w:rPr>
          <w:rFonts w:ascii="TH Sarabun New" w:hAnsi="TH Sarabun New" w:cs="TH Sarabun New"/>
          <w:sz w:val="32"/>
          <w:szCs w:val="32"/>
        </w:rPr>
        <w:t>(reorder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3A55E9" w:rsidRPr="00976205" w14:paraId="4F916B5C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32E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7B66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E566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683D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CAC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9D73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5C417936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08C4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reorder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344A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EB7D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F1A1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857F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4864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584BBD17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3F7C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4EA4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D6C7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782B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D7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29AD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3A55E9" w:rsidRPr="00976205" w14:paraId="165C860F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20D0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point</w:t>
            </w:r>
          </w:p>
          <w:p w14:paraId="1FDA67B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9845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7B60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021D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FC88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D4B3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768F9CBA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7E7C7D02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การขาย </w:t>
      </w:r>
      <w:r w:rsidRPr="00976205">
        <w:rPr>
          <w:rFonts w:ascii="TH Sarabun New" w:hAnsi="TH Sarabun New" w:cs="TH Sarabun New"/>
          <w:sz w:val="32"/>
          <w:szCs w:val="32"/>
        </w:rPr>
        <w:t>(sales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3A55E9" w:rsidRPr="00976205" w14:paraId="2C0FD9E7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4B63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FBC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6A22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863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F45C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ED3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6AA3DCB9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7500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6FA7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33E8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2D40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DDF1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49CE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8785F60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795D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RefN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99B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4E80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7547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9BA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0D6A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76A9F2B2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FA60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sales_get</w:t>
            </w:r>
          </w:p>
          <w:p w14:paraId="10C0AD8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D4E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B5C7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84E6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580B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D38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48AC4AF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09A0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14EF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268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6103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8DB8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CA2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64AFAFE7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8717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roduct_total</w:t>
            </w:r>
          </w:p>
          <w:p w14:paraId="7B1516A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1EDC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B329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FF81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C3C4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2428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0318DC18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C0FD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sales_change</w:t>
            </w:r>
          </w:p>
          <w:p w14:paraId="5AF8FD5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C59C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C4F2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65A2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E283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ABFB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44A747ED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042A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create</w:t>
            </w:r>
          </w:p>
          <w:p w14:paraId="49CB15B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D95E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C99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7B8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DC8A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586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643F03F9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F272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53F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AF3E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D036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19C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D57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</w:tbl>
    <w:p w14:paraId="416838C1" w14:textId="77777777" w:rsidR="00262E40" w:rsidRDefault="00262E40" w:rsidP="003A55E9">
      <w:pPr>
        <w:rPr>
          <w:rFonts w:ascii="TH Sarabun New" w:hAnsi="TH Sarabun New" w:cs="TH Sarabun New"/>
          <w:sz w:val="32"/>
          <w:szCs w:val="32"/>
        </w:rPr>
      </w:pPr>
    </w:p>
    <w:p w14:paraId="6B487836" w14:textId="1329B096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ซัพพลายเซน </w:t>
      </w:r>
      <w:r w:rsidRPr="00976205">
        <w:rPr>
          <w:rFonts w:ascii="TH Sarabun New" w:hAnsi="TH Sarabun New" w:cs="TH Sarabun New"/>
          <w:sz w:val="32"/>
          <w:szCs w:val="32"/>
        </w:rPr>
        <w:t>(partner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3A55E9" w:rsidRPr="00976205" w14:paraId="4DFB8642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A67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68D4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6AE2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4652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8CE6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3F5D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349DF9EB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A788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FAC9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DD26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E12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6700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5AF9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7DD956B9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9707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CFCC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AD6F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62FD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A1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912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23A41FC4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0F623" w14:textId="56562688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partner_phone</w:t>
            </w:r>
          </w:p>
          <w:p w14:paraId="724F6B2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F0AE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2992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99D5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70E3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5A7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07F13631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3581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6C1C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384F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1DE7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13D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534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2F10D588" w14:textId="77777777" w:rsidR="00794E41" w:rsidRDefault="00794E41" w:rsidP="003A55E9">
      <w:pPr>
        <w:rPr>
          <w:rFonts w:ascii="TH Sarabun New" w:hAnsi="TH Sarabun New" w:cs="TH Sarabun New"/>
          <w:sz w:val="32"/>
          <w:szCs w:val="32"/>
        </w:rPr>
      </w:pPr>
    </w:p>
    <w:p w14:paraId="068AB73C" w14:textId="128FBB4B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ของซัพพลายเซน </w:t>
      </w:r>
      <w:r w:rsidRPr="00976205">
        <w:rPr>
          <w:rFonts w:ascii="TH Sarabun New" w:hAnsi="TH Sarabun New" w:cs="TH Sarabun New"/>
          <w:sz w:val="32"/>
          <w:szCs w:val="32"/>
        </w:rPr>
        <w:t>(partner_detail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3A55E9" w:rsidRPr="00976205" w14:paraId="2FC29306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437E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0D70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71AE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F586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F040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ADC4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3767A6E4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1C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id </w:t>
            </w:r>
          </w:p>
          <w:p w14:paraId="4B3ACF1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8508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6C97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D07A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B1E1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D17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1790EC0E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A43A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1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55A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9FA0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8C8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578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5CC0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</w:t>
            </w:r>
          </w:p>
        </w:tc>
      </w:tr>
      <w:tr w:rsidR="003A55E9" w:rsidRPr="00976205" w14:paraId="26A67BAE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CA1E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</w:r>
          </w:p>
          <w:p w14:paraId="389B624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add</w:t>
            </w:r>
          </w:p>
          <w:p w14:paraId="3C15E4F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14:paraId="2EFE4A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E16F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78B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7128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E21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D8EA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2639FEA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81F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pr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E1D6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ABA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3694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B2BE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059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0C448EA7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AABF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dis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452B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6E9F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B53C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ำบล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983A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BBA3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58212C10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1640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geo</w:t>
            </w:r>
          </w:p>
          <w:p w14:paraId="45062AD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667F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EBA0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490B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ไปรษณีย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F957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D4C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25405D02" w14:textId="77777777" w:rsidTr="00215D9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4441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amp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618B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F6BA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144C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ำเภ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843B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5B0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313CEF6B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</w:p>
    <w:p w14:paraId="09B99F9C" w14:textId="77777777" w:rsidR="003A55E9" w:rsidRPr="00976205" w:rsidRDefault="003A55E9" w:rsidP="003A55E9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พนักงาน </w:t>
      </w:r>
      <w:r w:rsidRPr="00976205">
        <w:rPr>
          <w:rFonts w:ascii="TH Sarabun New" w:hAnsi="TH Sarabun New" w:cs="TH Sarabun New"/>
          <w:sz w:val="32"/>
          <w:szCs w:val="32"/>
        </w:rPr>
        <w:t>(employee)</w:t>
      </w:r>
    </w:p>
    <w:tbl>
      <w:tblPr>
        <w:tblStyle w:val="TableGrid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13"/>
        <w:gridCol w:w="17"/>
        <w:gridCol w:w="550"/>
        <w:gridCol w:w="16"/>
        <w:gridCol w:w="2110"/>
      </w:tblGrid>
      <w:tr w:rsidR="003A55E9" w:rsidRPr="00976205" w14:paraId="772EFB04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CDEF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1910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58C57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5B46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7BD1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E397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699BCC2B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0CD8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employee_id</w:t>
            </w:r>
          </w:p>
          <w:p w14:paraId="7CB97E4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F03A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CC43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026A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7C92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DD4D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2F596D3F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47C1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867F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9A67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398A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9A8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8448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18069B36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0D5F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ssword</w:t>
            </w:r>
          </w:p>
          <w:p w14:paraId="44DC4B8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ACC2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D72E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6CAB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BA18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F8F3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DC48574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12C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rol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5291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5386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2CA3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3D22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120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587AEC" w:rsidRPr="00976205" w14:paraId="567AD88B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2365E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C9A7F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FFF23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BA513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8AF0E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08E2B" w14:textId="77777777" w:rsidR="00587AEC" w:rsidRPr="00976205" w:rsidRDefault="00587AEC" w:rsidP="00587AE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3A55E9" w:rsidRPr="00976205" w14:paraId="5482F03F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086E9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im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755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60BCF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FB41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C3FB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5A1F5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A55E9" w:rsidRPr="00976205" w14:paraId="6CC6277F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77C3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580A8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580BA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8354B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129E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655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5539E0C8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62721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7D75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DAB0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62340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3241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02F3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3A55E9" w:rsidRPr="00976205" w14:paraId="33D775ED" w14:textId="77777777" w:rsidTr="00587AEC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1393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phon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C4846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D6ABD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4AF2C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1502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C864" w14:textId="77777777" w:rsidR="003A55E9" w:rsidRPr="00976205" w:rsidRDefault="003A55E9" w:rsidP="00215D9C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79AB84AC" w14:textId="77777777" w:rsidR="00587AEC" w:rsidRDefault="00587AEC" w:rsidP="00285E0F">
      <w:pPr>
        <w:pStyle w:val="Heading2"/>
        <w:spacing w:after="0" w:afterAutospacing="0"/>
        <w:rPr>
          <w:rFonts w:ascii="TH Sarabun New" w:hAnsi="TH Sarabun New" w:cs="TH Sarabun New"/>
          <w:bCs/>
          <w:sz w:val="32"/>
        </w:rPr>
      </w:pPr>
    </w:p>
    <w:p w14:paraId="40AA1BCA" w14:textId="7B86B3C5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t>3.5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การออกแบบสิ่งนำเข้า </w:t>
      </w:r>
      <w:r w:rsidRPr="008D66F2">
        <w:rPr>
          <w:rFonts w:ascii="TH Sarabun New" w:hAnsi="TH Sarabun New" w:cs="TH Sarabun New"/>
          <w:bCs/>
          <w:sz w:val="32"/>
        </w:rPr>
        <w:t>(input Design)</w:t>
      </w:r>
      <w:bookmarkEnd w:id="20"/>
      <w:bookmarkEnd w:id="21"/>
      <w:bookmarkEnd w:id="22"/>
      <w:bookmarkEnd w:id="23"/>
      <w:bookmarkEnd w:id="24"/>
      <w:bookmarkEnd w:id="25"/>
      <w:bookmarkEnd w:id="26"/>
    </w:p>
    <w:p w14:paraId="58F8FB68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cs/>
        </w:rPr>
        <w:t xml:space="preserve">     </w:t>
      </w:r>
      <w:bookmarkStart w:id="27" w:name="_Toc64825289"/>
      <w:bookmarkStart w:id="28" w:name="_Toc64835631"/>
      <w:bookmarkStart w:id="29" w:name="_Toc64835693"/>
      <w:bookmarkStart w:id="30" w:name="_Toc64835834"/>
      <w:bookmarkStart w:id="31" w:name="_Toc64835862"/>
      <w:bookmarkStart w:id="32" w:name="_Toc64836446"/>
      <w:bookmarkStart w:id="33" w:name="_Toc64836509"/>
      <w:r w:rsidRPr="008D66F2">
        <w:rPr>
          <w:rFonts w:ascii="TH Sarabun New" w:hAnsi="TH Sarabun New" w:cs="TH Sarabun New"/>
          <w:sz w:val="32"/>
          <w:szCs w:val="32"/>
          <w:cs/>
        </w:rPr>
        <w:t>3.</w:t>
      </w:r>
      <w:r w:rsidRPr="008D66F2"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>.1 การออกแบบข้อมูลนำเข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คือ สิ่งที่สามารถใช้งานภายในระบบได้ โดยก่อนจะเข้าใช้งานระบบ จะต้องมีการล็อคอินเข้าใช้งาน เพื่อจะเข้าใช้งานในหน้าถัดไป ดังนี้</w:t>
      </w:r>
      <w:bookmarkEnd w:id="27"/>
      <w:bookmarkEnd w:id="28"/>
      <w:bookmarkEnd w:id="29"/>
      <w:bookmarkEnd w:id="30"/>
      <w:bookmarkEnd w:id="31"/>
      <w:bookmarkEnd w:id="32"/>
      <w:bookmarkEnd w:id="33"/>
    </w:p>
    <w:p w14:paraId="62D1BB9E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23177963" w14:textId="77777777" w:rsidR="00285E0F" w:rsidRPr="008D66F2" w:rsidRDefault="00285E0F" w:rsidP="00285E0F">
      <w:pPr>
        <w:pStyle w:val="ListParagraph"/>
        <w:numPr>
          <w:ilvl w:val="0"/>
          <w:numId w:val="18"/>
        </w:numPr>
        <w:spacing w:after="0" w:line="240" w:lineRule="auto"/>
        <w:rPr>
          <w:rFonts w:ascii="TH Sarabun New" w:hAnsi="TH Sarabun New" w:cs="TH Sarabun New"/>
          <w:sz w:val="32"/>
          <w:szCs w:val="32"/>
        </w:rPr>
      </w:pPr>
      <w:bookmarkStart w:id="34" w:name="_Toc64825290"/>
      <w:bookmarkStart w:id="35" w:name="_Toc64835632"/>
      <w:bookmarkStart w:id="36" w:name="_Toc64835694"/>
      <w:bookmarkStart w:id="37" w:name="_Toc64835835"/>
      <w:bookmarkStart w:id="38" w:name="_Toc64835863"/>
      <w:bookmarkStart w:id="39" w:name="_Toc64836447"/>
      <w:bookmarkStart w:id="40" w:name="_Toc64836510"/>
      <w:r w:rsidRPr="008D66F2">
        <w:rPr>
          <w:rFonts w:ascii="TH Sarabun New" w:hAnsi="TH Sarabun New" w:cs="TH Sarabun New"/>
          <w:sz w:val="32"/>
          <w:szCs w:val="32"/>
          <w:cs/>
        </w:rPr>
        <w:t>รูปภาพเข้าสู่ระบบ</w:t>
      </w:r>
      <w:bookmarkEnd w:id="34"/>
      <w:bookmarkEnd w:id="35"/>
      <w:bookmarkEnd w:id="36"/>
      <w:bookmarkEnd w:id="37"/>
      <w:bookmarkEnd w:id="38"/>
      <w:bookmarkEnd w:id="39"/>
      <w:bookmarkEnd w:id="40"/>
    </w:p>
    <w:p w14:paraId="56988E66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59BCB2D" w14:textId="77777777" w:rsidR="00285E0F" w:rsidRPr="008D66F2" w:rsidRDefault="00285E0F" w:rsidP="00285E0F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drawing>
          <wp:inline distT="0" distB="0" distL="0" distR="0" wp14:anchorId="7D70F802" wp14:editId="2FBCC6B8">
            <wp:extent cx="4257675" cy="2448356"/>
            <wp:effectExtent l="0" t="0" r="0" b="9525"/>
            <wp:docPr id="34" name="รูปภาพ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291" cy="2451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E5B4F" w14:textId="77777777" w:rsidR="00285E0F" w:rsidRPr="008D66F2" w:rsidRDefault="00285E0F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B91B6FE" w14:textId="17977630" w:rsidR="00285E0F" w:rsidRDefault="00285E0F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เข้าสู่ระบบ</w:t>
      </w:r>
    </w:p>
    <w:p w14:paraId="7092E113" w14:textId="4DD193EE" w:rsidR="00587AEC" w:rsidRDefault="00587AEC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C24FF61" w14:textId="326617FD" w:rsidR="00587AEC" w:rsidRDefault="00587AEC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1B3002E" w14:textId="1B1AB230" w:rsidR="00587AEC" w:rsidRDefault="00587AEC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A32AE3B" w14:textId="3553029F" w:rsidR="00587AEC" w:rsidRDefault="00587AEC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4C986AE6" w14:textId="77777777" w:rsidR="00587AEC" w:rsidRPr="008D66F2" w:rsidRDefault="00587AEC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5026318C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</w:rPr>
      </w:pPr>
    </w:p>
    <w:p w14:paraId="6447AAB0" w14:textId="77777777" w:rsidR="00285E0F" w:rsidRPr="008D66F2" w:rsidRDefault="00285E0F" w:rsidP="00285E0F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รูปภาพการเพิ่มผู้ใช้งานระบบ</w:t>
      </w:r>
    </w:p>
    <w:p w14:paraId="2C6C122E" w14:textId="31173551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</w:rPr>
      </w:pPr>
    </w:p>
    <w:p w14:paraId="49024C4C" w14:textId="62653DD0" w:rsidR="00285E0F" w:rsidRPr="008D66F2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drawing>
          <wp:anchor distT="0" distB="0" distL="114300" distR="114300" simplePos="0" relativeHeight="251659264" behindDoc="0" locked="0" layoutInCell="1" allowOverlap="1" wp14:anchorId="53154748" wp14:editId="063709D7">
            <wp:simplePos x="0" y="0"/>
            <wp:positionH relativeFrom="margin">
              <wp:align>center</wp:align>
            </wp:positionH>
            <wp:positionV relativeFrom="paragraph">
              <wp:posOffset>13335</wp:posOffset>
            </wp:positionV>
            <wp:extent cx="4057650" cy="196469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96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3463C7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0DD1AD1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76C04FE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11C7F12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13FE364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E6B5A78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78F5370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20053EF" w14:textId="77777777" w:rsidR="003A55E9" w:rsidRDefault="003A55E9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835D46D" w14:textId="4B75CCB3" w:rsidR="00285E0F" w:rsidRPr="008D66F2" w:rsidRDefault="00285E0F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ผู้ใช้งานระบบ</w:t>
      </w:r>
    </w:p>
    <w:p w14:paraId="44234B1D" w14:textId="77777777" w:rsidR="00285E0F" w:rsidRPr="008D66F2" w:rsidRDefault="00285E0F" w:rsidP="00285E0F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19057892" w14:textId="77777777" w:rsidR="00285E0F" w:rsidRPr="008D66F2" w:rsidRDefault="00285E0F" w:rsidP="00285E0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) รูปภาพการจัดการข้อมูลสินค้า แก้ไข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ลบ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>เพิ่ม</w:t>
      </w:r>
    </w:p>
    <w:p w14:paraId="01EF3523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50D626C0" w14:textId="6DF5769D" w:rsidR="00285E0F" w:rsidRPr="008D66F2" w:rsidRDefault="00285E0F" w:rsidP="00285E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605CEFD3" wp14:editId="686949FE">
            <wp:simplePos x="0" y="0"/>
            <wp:positionH relativeFrom="column">
              <wp:posOffset>0</wp:posOffset>
            </wp:positionH>
            <wp:positionV relativeFrom="paragraph">
              <wp:posOffset>1905</wp:posOffset>
            </wp:positionV>
            <wp:extent cx="5267325" cy="2876550"/>
            <wp:effectExtent l="0" t="0" r="9525" b="0"/>
            <wp:wrapSquare wrapText="bothSides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CDB1EF8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66BD99A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D70A8E2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8D8745D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B4C8DDA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2D10DB5" w14:textId="77777777" w:rsidR="002453FC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29985F1" w14:textId="32EABFE9" w:rsidR="00285E0F" w:rsidRDefault="00285E0F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ัดการข้อมูลสินค้า</w:t>
      </w:r>
    </w:p>
    <w:p w14:paraId="23CC4165" w14:textId="77777777" w:rsidR="002453FC" w:rsidRPr="008D66F2" w:rsidRDefault="002453FC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6B45881" w14:textId="77777777" w:rsidR="00285E0F" w:rsidRPr="008D66F2" w:rsidRDefault="00285E0F" w:rsidP="00285E0F">
      <w:pPr>
        <w:spacing w:after="0" w:line="240" w:lineRule="auto"/>
        <w:ind w:firstLine="81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</w:p>
    <w:p w14:paraId="3FFAC9FA" w14:textId="77777777" w:rsidR="00587AEC" w:rsidRDefault="00587AEC" w:rsidP="00285E0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2D754D15" w14:textId="77777777" w:rsidR="00587AEC" w:rsidRPr="002453FC" w:rsidRDefault="00587AEC" w:rsidP="00285E0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1FB3FA32" w14:textId="28C87676" w:rsidR="00285E0F" w:rsidRPr="008D66F2" w:rsidRDefault="00285E0F" w:rsidP="00285E0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lastRenderedPageBreak/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สินค้าเข้าสต็อคสินค้า</w:t>
      </w:r>
    </w:p>
    <w:p w14:paraId="569225E2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FC42126" w14:textId="77777777" w:rsidR="00285E0F" w:rsidRPr="008D66F2" w:rsidRDefault="00285E0F" w:rsidP="00285E0F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drawing>
          <wp:inline distT="0" distB="0" distL="0" distR="0" wp14:anchorId="2A487509" wp14:editId="38BE92FE">
            <wp:extent cx="5267325" cy="2105025"/>
            <wp:effectExtent l="0" t="0" r="9525" b="9525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884AC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</w:rPr>
      </w:pPr>
    </w:p>
    <w:p w14:paraId="2D469A78" w14:textId="77777777" w:rsidR="00285E0F" w:rsidRPr="008D66F2" w:rsidRDefault="00285E0F" w:rsidP="00285E0F">
      <w:pPr>
        <w:spacing w:after="0" w:line="240" w:lineRule="auto"/>
        <w:rPr>
          <w:rFonts w:ascii="TH Sarabun New" w:hAnsi="TH Sarabun New" w:cs="TH Sarabun New"/>
        </w:rPr>
      </w:pPr>
    </w:p>
    <w:p w14:paraId="08A0BB39" w14:textId="1918CEFF" w:rsidR="00285E0F" w:rsidRPr="008D66F2" w:rsidRDefault="00285E0F" w:rsidP="00285E0F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สินค้าเข้าสต็อคสินค้า</w:t>
      </w:r>
    </w:p>
    <w:p w14:paraId="1805C7B8" w14:textId="77777777" w:rsidR="00285E0F" w:rsidRPr="008D66F2" w:rsidRDefault="00285E0F" w:rsidP="00285E0F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30CBA82D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eastAsia="TH SarabunPSK" w:hAnsi="TH Sarabun New" w:cs="TH Sarabun New"/>
          <w:b w:val="0"/>
          <w:bCs/>
          <w:sz w:val="32"/>
        </w:rPr>
      </w:pPr>
      <w:bookmarkStart w:id="41" w:name="_Toc64838149"/>
      <w:bookmarkStart w:id="42" w:name="_Toc64894270"/>
      <w:r w:rsidRPr="008D66F2">
        <w:rPr>
          <w:rFonts w:ascii="TH Sarabun New" w:eastAsia="TH SarabunPSK" w:hAnsi="TH Sarabun New" w:cs="TH Sarabun New"/>
          <w:bCs/>
          <w:sz w:val="32"/>
          <w:cs/>
        </w:rPr>
        <w:t>3.</w:t>
      </w:r>
      <w:r w:rsidRPr="008D66F2">
        <w:rPr>
          <w:rFonts w:ascii="TH Sarabun New" w:eastAsia="TH SarabunPSK" w:hAnsi="TH Sarabun New" w:cs="TH Sarabun New"/>
          <w:bCs/>
          <w:sz w:val="32"/>
        </w:rPr>
        <w:t>6</w:t>
      </w:r>
      <w:r w:rsidRPr="008D66F2">
        <w:rPr>
          <w:rFonts w:ascii="TH Sarabun New" w:eastAsia="TH SarabunPSK" w:hAnsi="TH Sarabun New" w:cs="TH Sarabun New"/>
          <w:bCs/>
          <w:sz w:val="32"/>
          <w:cs/>
        </w:rPr>
        <w:t xml:space="preserve"> การออกแบบสิ่งนำออก </w:t>
      </w:r>
      <w:r w:rsidRPr="008D66F2">
        <w:rPr>
          <w:rFonts w:ascii="TH Sarabun New" w:eastAsia="TH SarabunPSK" w:hAnsi="TH Sarabun New" w:cs="TH Sarabun New"/>
          <w:bCs/>
          <w:sz w:val="32"/>
        </w:rPr>
        <w:t>(Output Design)</w:t>
      </w:r>
      <w:bookmarkEnd w:id="41"/>
      <w:bookmarkEnd w:id="42"/>
    </w:p>
    <w:p w14:paraId="0FFF8105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3.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>5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.1 การแสดงผลสำเนาชั่วคราว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 xml:space="preserve"> (Soft Copy) 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คือ หน้าการแสดงบนจอคอมพิวเตอร์ซึ่งมีวัตถุประสงค์ในการใช้งานเพื่อ ขายของร้าน สามารถ คิดเงินได้ พิมพ์ใบเสร็จ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สินค้า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ได้</w:t>
      </w:r>
    </w:p>
    <w:p w14:paraId="580558E8" w14:textId="77777777" w:rsidR="00285E0F" w:rsidRPr="008D66F2" w:rsidRDefault="00285E0F" w:rsidP="00285E0F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6030B00B" w14:textId="77777777" w:rsidR="00285E0F" w:rsidRPr="008D66F2" w:rsidRDefault="00285E0F" w:rsidP="00285E0F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 wp14:anchorId="0219E103" wp14:editId="35D9CF30">
            <wp:simplePos x="0" y="0"/>
            <wp:positionH relativeFrom="page">
              <wp:posOffset>1504950</wp:posOffset>
            </wp:positionH>
            <wp:positionV relativeFrom="paragraph">
              <wp:posOffset>499110</wp:posOffset>
            </wp:positionV>
            <wp:extent cx="5172075" cy="2371725"/>
            <wp:effectExtent l="0" t="0" r="9525" b="9525"/>
            <wp:wrapSquare wrapText="bothSides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9"/>
                    <a:stretch/>
                  </pic:blipFill>
                  <pic:spPr bwMode="auto">
                    <a:xfrm>
                      <a:off x="0" y="0"/>
                      <a:ext cx="5172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หน้าจอการขาย</w:t>
      </w:r>
    </w:p>
    <w:p w14:paraId="46DE8830" w14:textId="77777777" w:rsidR="00285E0F" w:rsidRPr="008D66F2" w:rsidRDefault="00285E0F" w:rsidP="00285E0F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5119C85D" w14:textId="4F201CF6" w:rsidR="00285E0F" w:rsidRPr="00587AEC" w:rsidRDefault="00285E0F" w:rsidP="00587AEC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2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การขาย</w:t>
      </w:r>
    </w:p>
    <w:p w14:paraId="65286CAD" w14:textId="77777777" w:rsidR="00285E0F" w:rsidRPr="008D66F2" w:rsidRDefault="00285E0F" w:rsidP="00285E0F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7FEE2686" wp14:editId="6E48DB76">
            <wp:simplePos x="0" y="0"/>
            <wp:positionH relativeFrom="margin">
              <wp:align>center</wp:align>
            </wp:positionH>
            <wp:positionV relativeFrom="paragraph">
              <wp:posOffset>483870</wp:posOffset>
            </wp:positionV>
            <wp:extent cx="4724400" cy="2324100"/>
            <wp:effectExtent l="0" t="0" r="0" b="0"/>
            <wp:wrapSquare wrapText="bothSides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รูปภาพแก้ไขการขาย</w:t>
      </w:r>
    </w:p>
    <w:p w14:paraId="5ADE2155" w14:textId="77777777" w:rsidR="00285E0F" w:rsidRPr="008D66F2" w:rsidRDefault="00285E0F" w:rsidP="00285E0F">
      <w:pPr>
        <w:pStyle w:val="ListParagraph"/>
        <w:spacing w:after="0" w:line="240" w:lineRule="auto"/>
        <w:ind w:left="1211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2CF17FCA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5E19492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FD2718D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C50C876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980A814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6D1FAEC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EB82AAD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7A33E03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98D3C31" w14:textId="77777777" w:rsidR="00587AEC" w:rsidRDefault="00587AEC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6B196B8" w14:textId="1641622F" w:rsidR="00285E0F" w:rsidRPr="008D66F2" w:rsidRDefault="00285E0F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2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แก้ไขการขาย</w:t>
      </w:r>
    </w:p>
    <w:p w14:paraId="35EFC658" w14:textId="77777777" w:rsidR="00285E0F" w:rsidRPr="008D66F2" w:rsidRDefault="00285E0F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4A98EBF8" w14:textId="77777777" w:rsidR="00285E0F" w:rsidRPr="008D66F2" w:rsidRDefault="00285E0F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7A1664D" w14:textId="77777777" w:rsidR="00285E0F" w:rsidRPr="008D66F2" w:rsidRDefault="00285E0F" w:rsidP="00285E0F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5.2 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แสดงผลสำเนาถาวร (</w:t>
      </w:r>
      <w:r w:rsidRPr="008D66F2">
        <w:rPr>
          <w:rFonts w:ascii="TH Sarabun New" w:hAnsi="TH Sarabun New" w:cs="TH Sarabun New"/>
          <w:sz w:val="32"/>
          <w:szCs w:val="32"/>
        </w:rPr>
        <w:t>Hard Copy</w:t>
      </w:r>
      <w:r w:rsidRPr="008D66F2">
        <w:rPr>
          <w:rFonts w:ascii="TH Sarabun New" w:hAnsi="TH Sarabun New" w:cs="TH Sarabun New"/>
          <w:sz w:val="32"/>
          <w:szCs w:val="32"/>
          <w:cs/>
        </w:rPr>
        <w:t>) คือ รายงานที่ถูกสั่งพิมพ์ออกจากเครื้องพิมพ์โดยจะมีรายงานที่สามารถสั่งพิมพ์ได้ ดังนี้</w:t>
      </w:r>
    </w:p>
    <w:p w14:paraId="35DE96AD" w14:textId="77777777" w:rsidR="00285E0F" w:rsidRPr="008D66F2" w:rsidRDefault="00285E0F" w:rsidP="00285E0F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ขายสินค้า</w:t>
      </w:r>
    </w:p>
    <w:p w14:paraId="37474A9B" w14:textId="77777777" w:rsidR="00285E0F" w:rsidRPr="008D66F2" w:rsidRDefault="00285E0F" w:rsidP="00285E0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C183693" wp14:editId="47F29738">
            <wp:extent cx="5267325" cy="1800225"/>
            <wp:effectExtent l="0" t="0" r="9525" b="9525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05FB65" w14:textId="77777777" w:rsidR="00285E0F" w:rsidRPr="008D66F2" w:rsidRDefault="00285E0F" w:rsidP="00285E0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18A186D" w14:textId="3AED1982" w:rsidR="00285E0F" w:rsidRPr="008D66F2" w:rsidRDefault="00285E0F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ขายสินค้า</w:t>
      </w:r>
    </w:p>
    <w:p w14:paraId="79D7D30E" w14:textId="2A4AF972" w:rsidR="00285E0F" w:rsidRDefault="00285E0F" w:rsidP="00285E0F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1950557F" w14:textId="77777777" w:rsidR="00587AEC" w:rsidRPr="008D66F2" w:rsidRDefault="00587AEC" w:rsidP="00285E0F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67C8A889" w14:textId="77777777" w:rsidR="00285E0F" w:rsidRPr="008D66F2" w:rsidRDefault="00285E0F" w:rsidP="00285E0F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สั่งซื้อสินค้า</w:t>
      </w:r>
    </w:p>
    <w:p w14:paraId="17F671B4" w14:textId="77777777" w:rsidR="00285E0F" w:rsidRPr="008D66F2" w:rsidRDefault="00285E0F" w:rsidP="00285E0F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</w:p>
    <w:p w14:paraId="6474C960" w14:textId="77777777" w:rsidR="00285E0F" w:rsidRPr="008D66F2" w:rsidRDefault="00285E0F" w:rsidP="00285E0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0A015E3" wp14:editId="5874776F">
            <wp:extent cx="5267325" cy="2266950"/>
            <wp:effectExtent l="0" t="0" r="9525" b="0"/>
            <wp:docPr id="43" name="รูปภาพ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E508C" w14:textId="77777777" w:rsidR="00285E0F" w:rsidRPr="008D66F2" w:rsidRDefault="00285E0F" w:rsidP="00285E0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045018D" w14:textId="39C4B771" w:rsidR="00285E0F" w:rsidRPr="008D66F2" w:rsidRDefault="00285E0F" w:rsidP="00285E0F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 w:rsidR="002453FC"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สั่งซื้อสินค้า</w:t>
      </w:r>
    </w:p>
    <w:p w14:paraId="537F2929" w14:textId="77777777" w:rsidR="00285E0F" w:rsidRPr="008D66F2" w:rsidRDefault="00285E0F" w:rsidP="00285E0F">
      <w:pPr>
        <w:spacing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505AEEF9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bookmarkStart w:id="43" w:name="_Toc64838150"/>
      <w:bookmarkStart w:id="44" w:name="_Toc64894271"/>
      <w:r w:rsidRPr="008D66F2">
        <w:rPr>
          <w:rFonts w:ascii="TH Sarabun New" w:hAnsi="TH Sarabun New" w:cs="TH Sarabun New"/>
          <w:bCs/>
          <w:sz w:val="32"/>
          <w:cs/>
        </w:rPr>
        <w:t>3.7 ระบบเครื่องและอุปกรณ์ที่ใช้ในการพัฒนา</w:t>
      </w:r>
      <w:bookmarkEnd w:id="43"/>
      <w:bookmarkEnd w:id="44"/>
    </w:p>
    <w:p w14:paraId="4B8EA192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1 หน่วยประมวลผล </w:t>
      </w:r>
      <w:r w:rsidRPr="008D66F2">
        <w:rPr>
          <w:rFonts w:ascii="TH Sarabun New" w:hAnsi="TH Sarabun New" w:cs="TH Sarabun New"/>
          <w:sz w:val="32"/>
          <w:szCs w:val="32"/>
        </w:rPr>
        <w:t>intel core i3</w:t>
      </w:r>
    </w:p>
    <w:p w14:paraId="39D93315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2 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น่วยความจำหลัก (</w:t>
      </w:r>
      <w:r w:rsidRPr="008D66F2">
        <w:rPr>
          <w:rFonts w:ascii="TH Sarabun New" w:hAnsi="TH Sarabun New" w:cs="TH Sarabun New"/>
          <w:sz w:val="32"/>
          <w:szCs w:val="32"/>
        </w:rPr>
        <w:t>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</w:rPr>
        <w:t xml:space="preserve"> 8 GB</w:t>
      </w:r>
    </w:p>
    <w:p w14:paraId="5C898CB0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3 หน่วยแสดงผล </w:t>
      </w:r>
      <w:r w:rsidRPr="008D66F2">
        <w:rPr>
          <w:rFonts w:ascii="TH Sarabun New" w:hAnsi="TH Sarabun New" w:cs="TH Sarabun New"/>
          <w:sz w:val="32"/>
          <w:szCs w:val="32"/>
        </w:rPr>
        <w:t>Nvidia Geforce GTX 950 M</w:t>
      </w:r>
    </w:p>
    <w:p w14:paraId="23E71089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4 ฮาร์ดดิสก์(</w:t>
      </w:r>
      <w:r w:rsidRPr="008D66F2">
        <w:rPr>
          <w:rFonts w:ascii="TH Sarabun New" w:hAnsi="TH Sarabun New" w:cs="TH Sarabun New"/>
          <w:sz w:val="32"/>
          <w:szCs w:val="32"/>
        </w:rPr>
        <w:t>H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</w:rPr>
        <w:t>ard Disk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</w:rPr>
        <w:t>1 TB</w:t>
      </w:r>
    </w:p>
    <w:p w14:paraId="72720E04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5 คีย์บอร์ด</w:t>
      </w:r>
    </w:p>
    <w:p w14:paraId="1C909CC7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6 เมาส์</w:t>
      </w:r>
    </w:p>
    <w:p w14:paraId="72DB325E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7 </w:t>
      </w:r>
      <w:r w:rsidRPr="008D66F2">
        <w:rPr>
          <w:rFonts w:ascii="TH Sarabun New" w:hAnsi="TH Sarabun New" w:cs="TH Sarabun New"/>
          <w:sz w:val="32"/>
          <w:szCs w:val="32"/>
        </w:rPr>
        <w:t xml:space="preserve">Notebook hp </w:t>
      </w:r>
    </w:p>
    <w:p w14:paraId="5E282334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4DB60D3" w14:textId="77777777" w:rsidR="00285E0F" w:rsidRPr="008D66F2" w:rsidRDefault="00285E0F" w:rsidP="00285E0F">
      <w:pPr>
        <w:pStyle w:val="Heading2"/>
        <w:spacing w:after="0" w:afterAutospacing="0"/>
        <w:rPr>
          <w:rFonts w:ascii="TH Sarabun New" w:hAnsi="TH Sarabun New" w:cs="TH Sarabun New"/>
          <w:b w:val="0"/>
          <w:bCs/>
          <w:sz w:val="32"/>
        </w:rPr>
      </w:pPr>
      <w:bookmarkStart w:id="45" w:name="_Toc64838151"/>
      <w:bookmarkStart w:id="46" w:name="_Toc64894272"/>
      <w:r w:rsidRPr="008D66F2">
        <w:rPr>
          <w:rFonts w:ascii="TH Sarabun New" w:hAnsi="TH Sarabun New" w:cs="TH Sarabun New"/>
          <w:bCs/>
          <w:sz w:val="32"/>
          <w:cs/>
        </w:rPr>
        <w:t>3.8 โปรแกรมทั้งหมดที่ใช้ในการพัฒนา</w:t>
      </w:r>
      <w:bookmarkEnd w:id="45"/>
      <w:bookmarkEnd w:id="46"/>
    </w:p>
    <w:p w14:paraId="2F1E5DD0" w14:textId="77777777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1 </w:t>
      </w:r>
      <w:r w:rsidRPr="008D66F2">
        <w:rPr>
          <w:rFonts w:ascii="TH Sarabun New" w:hAnsi="TH Sarabun New" w:cs="TH Sarabun New"/>
          <w:sz w:val="32"/>
          <w:szCs w:val="32"/>
        </w:rPr>
        <w:t xml:space="preserve">Microsoft Word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ในการจัดทำเอกสารและรูปเล่ม</w:t>
      </w:r>
    </w:p>
    <w:p w14:paraId="3B01C244" w14:textId="709C1E32" w:rsidR="00285E0F" w:rsidRPr="008D66F2" w:rsidRDefault="00285E0F" w:rsidP="00285E0F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2 </w:t>
      </w:r>
      <w:r w:rsidR="00587AEC">
        <w:rPr>
          <w:rFonts w:ascii="TH Sarabun New" w:hAnsi="TH Sarabun New" w:cs="TH Sarabun New"/>
          <w:sz w:val="32"/>
          <w:szCs w:val="32"/>
        </w:rPr>
        <w:t xml:space="preserve">Visual Studio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ช้เขียนโค้ดระบบงานด้วยภาษา </w:t>
      </w:r>
      <w:r w:rsidR="00587AEC">
        <w:rPr>
          <w:rFonts w:ascii="TH Sarabun New" w:hAnsi="TH Sarabun New" w:cs="TH Sarabun New"/>
          <w:sz w:val="32"/>
          <w:szCs w:val="32"/>
        </w:rPr>
        <w:t>PHP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</w:p>
    <w:p w14:paraId="47731D16" w14:textId="77D27FB7" w:rsidR="00C074CA" w:rsidRPr="00587AEC" w:rsidRDefault="00285E0F" w:rsidP="00587AEC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3 </w:t>
      </w:r>
      <w:r w:rsidR="00587AEC">
        <w:rPr>
          <w:rFonts w:ascii="TH Sarabun New" w:hAnsi="TH Sarabun New" w:cs="TH Sarabun New"/>
          <w:sz w:val="32"/>
          <w:szCs w:val="32"/>
        </w:rPr>
        <w:t xml:space="preserve">My SQL 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เป็นระบบฐานข้อมูลของระบบงาน</w:t>
      </w:r>
    </w:p>
    <w:sectPr w:rsidR="00C074CA" w:rsidRPr="00587A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altName w:val="Browallia New"/>
    <w:charset w:val="DE"/>
    <w:family w:val="swiss"/>
    <w:pitch w:val="variable"/>
    <w:sig w:usb0="21000007" w:usb1="00000000" w:usb2="00000000" w:usb3="00000000" w:csb0="0001011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F4900"/>
    <w:multiLevelType w:val="multilevel"/>
    <w:tmpl w:val="B5029A4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30F7521"/>
    <w:multiLevelType w:val="multilevel"/>
    <w:tmpl w:val="6B64381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default"/>
      </w:rPr>
    </w:lvl>
  </w:abstractNum>
  <w:abstractNum w:abstractNumId="2" w15:restartNumberingAfterBreak="0">
    <w:nsid w:val="05D2701A"/>
    <w:multiLevelType w:val="hybridMultilevel"/>
    <w:tmpl w:val="1E309EB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DAB050D"/>
    <w:multiLevelType w:val="multilevel"/>
    <w:tmpl w:val="02F84C16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674142D"/>
    <w:multiLevelType w:val="hybridMultilevel"/>
    <w:tmpl w:val="9E7A371C"/>
    <w:lvl w:ilvl="0" w:tplc="8312D6E4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5" w15:restartNumberingAfterBreak="0">
    <w:nsid w:val="20116F49"/>
    <w:multiLevelType w:val="hybridMultilevel"/>
    <w:tmpl w:val="BDA29516"/>
    <w:lvl w:ilvl="0" w:tplc="2620E480">
      <w:start w:val="1"/>
      <w:numFmt w:val="decimal"/>
      <w:lvlText w:val="%1."/>
      <w:lvlJc w:val="left"/>
      <w:pPr>
        <w:ind w:left="1300" w:hanging="5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22A69B7"/>
    <w:multiLevelType w:val="hybridMultilevel"/>
    <w:tmpl w:val="8F1CCAFA"/>
    <w:lvl w:ilvl="0" w:tplc="D0861C1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BD751C"/>
    <w:multiLevelType w:val="hybridMultilevel"/>
    <w:tmpl w:val="308E2698"/>
    <w:lvl w:ilvl="0" w:tplc="A7F05200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8" w15:restartNumberingAfterBreak="0">
    <w:nsid w:val="2D763B76"/>
    <w:multiLevelType w:val="hybridMultilevel"/>
    <w:tmpl w:val="1C487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0730B3"/>
    <w:multiLevelType w:val="hybridMultilevel"/>
    <w:tmpl w:val="66AC558A"/>
    <w:lvl w:ilvl="0" w:tplc="48F09840">
      <w:start w:val="1"/>
      <w:numFmt w:val="decimal"/>
      <w:lvlText w:val="%1."/>
      <w:lvlJc w:val="left"/>
      <w:pPr>
        <w:ind w:left="2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0" w:hanging="360"/>
      </w:pPr>
    </w:lvl>
    <w:lvl w:ilvl="2" w:tplc="0409001B" w:tentative="1">
      <w:start w:val="1"/>
      <w:numFmt w:val="lowerRoman"/>
      <w:lvlText w:val="%3."/>
      <w:lvlJc w:val="right"/>
      <w:pPr>
        <w:ind w:left="3430" w:hanging="180"/>
      </w:pPr>
    </w:lvl>
    <w:lvl w:ilvl="3" w:tplc="0409000F" w:tentative="1">
      <w:start w:val="1"/>
      <w:numFmt w:val="decimal"/>
      <w:lvlText w:val="%4."/>
      <w:lvlJc w:val="left"/>
      <w:pPr>
        <w:ind w:left="4150" w:hanging="360"/>
      </w:pPr>
    </w:lvl>
    <w:lvl w:ilvl="4" w:tplc="04090019" w:tentative="1">
      <w:start w:val="1"/>
      <w:numFmt w:val="lowerLetter"/>
      <w:lvlText w:val="%5."/>
      <w:lvlJc w:val="left"/>
      <w:pPr>
        <w:ind w:left="4870" w:hanging="360"/>
      </w:pPr>
    </w:lvl>
    <w:lvl w:ilvl="5" w:tplc="0409001B" w:tentative="1">
      <w:start w:val="1"/>
      <w:numFmt w:val="lowerRoman"/>
      <w:lvlText w:val="%6."/>
      <w:lvlJc w:val="right"/>
      <w:pPr>
        <w:ind w:left="5590" w:hanging="180"/>
      </w:pPr>
    </w:lvl>
    <w:lvl w:ilvl="6" w:tplc="0409000F" w:tentative="1">
      <w:start w:val="1"/>
      <w:numFmt w:val="decimal"/>
      <w:lvlText w:val="%7."/>
      <w:lvlJc w:val="left"/>
      <w:pPr>
        <w:ind w:left="6310" w:hanging="360"/>
      </w:pPr>
    </w:lvl>
    <w:lvl w:ilvl="7" w:tplc="04090019" w:tentative="1">
      <w:start w:val="1"/>
      <w:numFmt w:val="lowerLetter"/>
      <w:lvlText w:val="%8."/>
      <w:lvlJc w:val="left"/>
      <w:pPr>
        <w:ind w:left="7030" w:hanging="360"/>
      </w:pPr>
    </w:lvl>
    <w:lvl w:ilvl="8" w:tplc="0409001B" w:tentative="1">
      <w:start w:val="1"/>
      <w:numFmt w:val="lowerRoman"/>
      <w:lvlText w:val="%9."/>
      <w:lvlJc w:val="right"/>
      <w:pPr>
        <w:ind w:left="7750" w:hanging="180"/>
      </w:pPr>
    </w:lvl>
  </w:abstractNum>
  <w:abstractNum w:abstractNumId="10" w15:restartNumberingAfterBreak="0">
    <w:nsid w:val="3BC361A3"/>
    <w:multiLevelType w:val="hybridMultilevel"/>
    <w:tmpl w:val="6A72F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2171CD"/>
    <w:multiLevelType w:val="multilevel"/>
    <w:tmpl w:val="38FC91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4A6A13AD"/>
    <w:multiLevelType w:val="hybridMultilevel"/>
    <w:tmpl w:val="058AD12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AF13487"/>
    <w:multiLevelType w:val="hybridMultilevel"/>
    <w:tmpl w:val="0C6858E0"/>
    <w:lvl w:ilvl="0" w:tplc="BFBAE7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371AAC"/>
    <w:multiLevelType w:val="multilevel"/>
    <w:tmpl w:val="D11CBC5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7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80" w:hanging="1800"/>
      </w:pPr>
      <w:rPr>
        <w:rFonts w:hint="default"/>
      </w:rPr>
    </w:lvl>
  </w:abstractNum>
  <w:abstractNum w:abstractNumId="15" w15:restartNumberingAfterBreak="0">
    <w:nsid w:val="51B25191"/>
    <w:multiLevelType w:val="hybridMultilevel"/>
    <w:tmpl w:val="2188D2BA"/>
    <w:lvl w:ilvl="0" w:tplc="469E66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02E54F4"/>
    <w:multiLevelType w:val="hybridMultilevel"/>
    <w:tmpl w:val="39F4D040"/>
    <w:lvl w:ilvl="0" w:tplc="F3FC8E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9837C58"/>
    <w:multiLevelType w:val="hybridMultilevel"/>
    <w:tmpl w:val="3B0A7CE4"/>
    <w:lvl w:ilvl="0" w:tplc="48F098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A4C1B72"/>
    <w:multiLevelType w:val="hybridMultilevel"/>
    <w:tmpl w:val="12CA1152"/>
    <w:lvl w:ilvl="0" w:tplc="84063FC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18886809">
    <w:abstractNumId w:val="4"/>
  </w:num>
  <w:num w:numId="2" w16cid:durableId="1323655023">
    <w:abstractNumId w:val="7"/>
  </w:num>
  <w:num w:numId="3" w16cid:durableId="1908688549">
    <w:abstractNumId w:val="14"/>
  </w:num>
  <w:num w:numId="4" w16cid:durableId="1784156348">
    <w:abstractNumId w:val="1"/>
  </w:num>
  <w:num w:numId="5" w16cid:durableId="642350466">
    <w:abstractNumId w:val="0"/>
  </w:num>
  <w:num w:numId="6" w16cid:durableId="657073634">
    <w:abstractNumId w:val="3"/>
  </w:num>
  <w:num w:numId="7" w16cid:durableId="2134398486">
    <w:abstractNumId w:val="13"/>
  </w:num>
  <w:num w:numId="8" w16cid:durableId="1341852486">
    <w:abstractNumId w:val="17"/>
  </w:num>
  <w:num w:numId="9" w16cid:durableId="896434021">
    <w:abstractNumId w:val="9"/>
  </w:num>
  <w:num w:numId="10" w16cid:durableId="205946822">
    <w:abstractNumId w:val="12"/>
  </w:num>
  <w:num w:numId="11" w16cid:durableId="829566756">
    <w:abstractNumId w:val="2"/>
  </w:num>
  <w:num w:numId="12" w16cid:durableId="751195459">
    <w:abstractNumId w:val="5"/>
  </w:num>
  <w:num w:numId="13" w16cid:durableId="593785062">
    <w:abstractNumId w:val="15"/>
  </w:num>
  <w:num w:numId="14" w16cid:durableId="1854606463">
    <w:abstractNumId w:val="10"/>
  </w:num>
  <w:num w:numId="15" w16cid:durableId="302196279">
    <w:abstractNumId w:val="16"/>
  </w:num>
  <w:num w:numId="16" w16cid:durableId="917517980">
    <w:abstractNumId w:val="8"/>
  </w:num>
  <w:num w:numId="17" w16cid:durableId="1230111173">
    <w:abstractNumId w:val="18"/>
  </w:num>
  <w:num w:numId="18" w16cid:durableId="464085364">
    <w:abstractNumId w:val="6"/>
  </w:num>
  <w:num w:numId="19" w16cid:durableId="201414297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0E47"/>
    <w:rsid w:val="00010044"/>
    <w:rsid w:val="000116E6"/>
    <w:rsid w:val="00012953"/>
    <w:rsid w:val="0001616C"/>
    <w:rsid w:val="000527B8"/>
    <w:rsid w:val="00097AF7"/>
    <w:rsid w:val="000C65D2"/>
    <w:rsid w:val="0010560B"/>
    <w:rsid w:val="001A5F25"/>
    <w:rsid w:val="002062B5"/>
    <w:rsid w:val="0023081C"/>
    <w:rsid w:val="00236BE4"/>
    <w:rsid w:val="002453FC"/>
    <w:rsid w:val="002512D2"/>
    <w:rsid w:val="00262E40"/>
    <w:rsid w:val="002659E3"/>
    <w:rsid w:val="00274E00"/>
    <w:rsid w:val="00285E0F"/>
    <w:rsid w:val="002C0142"/>
    <w:rsid w:val="002D75EB"/>
    <w:rsid w:val="002F0E47"/>
    <w:rsid w:val="003A55E9"/>
    <w:rsid w:val="003D2EAE"/>
    <w:rsid w:val="003F418E"/>
    <w:rsid w:val="00417C23"/>
    <w:rsid w:val="004322C2"/>
    <w:rsid w:val="004B0D14"/>
    <w:rsid w:val="004E09E9"/>
    <w:rsid w:val="004F2D2B"/>
    <w:rsid w:val="00587AEC"/>
    <w:rsid w:val="005B7F78"/>
    <w:rsid w:val="005C2DAE"/>
    <w:rsid w:val="005C56BA"/>
    <w:rsid w:val="0061724C"/>
    <w:rsid w:val="00633767"/>
    <w:rsid w:val="00667DC2"/>
    <w:rsid w:val="006F663B"/>
    <w:rsid w:val="00704D8E"/>
    <w:rsid w:val="007448AE"/>
    <w:rsid w:val="0076441B"/>
    <w:rsid w:val="00786BFC"/>
    <w:rsid w:val="00794E41"/>
    <w:rsid w:val="007A2CCA"/>
    <w:rsid w:val="007B4E80"/>
    <w:rsid w:val="008074AB"/>
    <w:rsid w:val="008522D4"/>
    <w:rsid w:val="008C4903"/>
    <w:rsid w:val="008D66F2"/>
    <w:rsid w:val="00900EF3"/>
    <w:rsid w:val="009213D4"/>
    <w:rsid w:val="00930645"/>
    <w:rsid w:val="009576C3"/>
    <w:rsid w:val="00A2434D"/>
    <w:rsid w:val="00A66478"/>
    <w:rsid w:val="00A7181B"/>
    <w:rsid w:val="00B01BF0"/>
    <w:rsid w:val="00B07863"/>
    <w:rsid w:val="00B55693"/>
    <w:rsid w:val="00BB131A"/>
    <w:rsid w:val="00C074CA"/>
    <w:rsid w:val="00CD7173"/>
    <w:rsid w:val="00D10CBD"/>
    <w:rsid w:val="00D2448A"/>
    <w:rsid w:val="00D7448D"/>
    <w:rsid w:val="00DC22E8"/>
    <w:rsid w:val="00E10C71"/>
    <w:rsid w:val="00E13F72"/>
    <w:rsid w:val="00E57A3D"/>
    <w:rsid w:val="00E77108"/>
    <w:rsid w:val="00E9771F"/>
    <w:rsid w:val="00F463FC"/>
    <w:rsid w:val="00F47DA8"/>
    <w:rsid w:val="00FA7B9E"/>
    <w:rsid w:val="00FE1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A8CF38"/>
  <w15:chartTrackingRefBased/>
  <w15:docId w15:val="{1254DE8F-5506-4675-989B-90722891F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5E0F"/>
  </w:style>
  <w:style w:type="paragraph" w:styleId="Heading1">
    <w:name w:val="heading 1"/>
    <w:aliases w:val="หัวเรื่อง"/>
    <w:basedOn w:val="Normal"/>
    <w:next w:val="Normal"/>
    <w:link w:val="Heading1Char"/>
    <w:uiPriority w:val="9"/>
    <w:qFormat/>
    <w:rsid w:val="00285E0F"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 w:cs="TH SarabunPSK"/>
      <w:color w:val="000000" w:themeColor="text1"/>
      <w:sz w:val="32"/>
      <w:szCs w:val="36"/>
    </w:rPr>
  </w:style>
  <w:style w:type="paragraph" w:styleId="Heading2">
    <w:name w:val="heading 2"/>
    <w:aliases w:val="เรื่องย่อย"/>
    <w:basedOn w:val="Normal"/>
    <w:link w:val="Heading2Char"/>
    <w:uiPriority w:val="9"/>
    <w:qFormat/>
    <w:rsid w:val="00285E0F"/>
    <w:pPr>
      <w:spacing w:before="100" w:beforeAutospacing="1" w:after="100" w:afterAutospacing="1" w:line="240" w:lineRule="auto"/>
      <w:outlineLvl w:val="1"/>
    </w:pPr>
    <w:rPr>
      <w:rFonts w:ascii="Angsana New" w:eastAsia="Times New Roman" w:hAnsi="Angsana New" w:cs="TH SarabunPSK"/>
      <w:b/>
      <w:sz w:val="36"/>
      <w:szCs w:val="32"/>
    </w:rPr>
  </w:style>
  <w:style w:type="paragraph" w:styleId="Heading3">
    <w:name w:val="heading 3"/>
    <w:aliases w:val="ตาราง"/>
    <w:basedOn w:val="Normal"/>
    <w:link w:val="Heading3Char"/>
    <w:uiPriority w:val="9"/>
    <w:qFormat/>
    <w:rsid w:val="00285E0F"/>
    <w:pPr>
      <w:spacing w:before="100" w:beforeAutospacing="1" w:after="100" w:afterAutospacing="1" w:line="240" w:lineRule="auto"/>
      <w:outlineLvl w:val="2"/>
    </w:pPr>
    <w:rPr>
      <w:rFonts w:ascii="Angsana New" w:eastAsia="Times New Roman" w:hAnsi="Angsana New" w:cs="TH SarabunPSK"/>
      <w:b/>
      <w:sz w:val="27"/>
      <w:szCs w:val="32"/>
    </w:rPr>
  </w:style>
  <w:style w:type="paragraph" w:styleId="Heading4">
    <w:name w:val="heading 4"/>
    <w:aliases w:val="รูป"/>
    <w:basedOn w:val="Normal"/>
    <w:link w:val="Heading4Char"/>
    <w:uiPriority w:val="9"/>
    <w:unhideWhenUsed/>
    <w:qFormat/>
    <w:rsid w:val="00285E0F"/>
    <w:pPr>
      <w:keepNext/>
      <w:keepLines/>
      <w:spacing w:before="40" w:after="0"/>
      <w:outlineLvl w:val="3"/>
    </w:pPr>
    <w:rPr>
      <w:rFonts w:asciiTheme="majorHAnsi" w:eastAsiaTheme="majorEastAsia" w:hAnsiTheme="majorHAnsi" w:cs="TH SarabunPSK"/>
      <w:i/>
      <w:szCs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85E0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หัวเรื่อง Char"/>
    <w:basedOn w:val="DefaultParagraphFont"/>
    <w:link w:val="Heading1"/>
    <w:uiPriority w:val="9"/>
    <w:rsid w:val="00285E0F"/>
    <w:rPr>
      <w:rFonts w:asciiTheme="majorHAnsi" w:eastAsiaTheme="majorEastAsia" w:hAnsiTheme="majorHAnsi" w:cs="TH SarabunPSK"/>
      <w:color w:val="000000" w:themeColor="text1"/>
      <w:sz w:val="32"/>
      <w:szCs w:val="36"/>
    </w:rPr>
  </w:style>
  <w:style w:type="character" w:customStyle="1" w:styleId="Heading2Char">
    <w:name w:val="Heading 2 Char"/>
    <w:aliases w:val="เรื่องย่อย Char"/>
    <w:basedOn w:val="DefaultParagraphFont"/>
    <w:link w:val="Heading2"/>
    <w:uiPriority w:val="9"/>
    <w:rsid w:val="00285E0F"/>
    <w:rPr>
      <w:rFonts w:ascii="Angsana New" w:eastAsia="Times New Roman" w:hAnsi="Angsana New" w:cs="TH SarabunPSK"/>
      <w:b/>
      <w:sz w:val="36"/>
      <w:szCs w:val="32"/>
    </w:rPr>
  </w:style>
  <w:style w:type="character" w:customStyle="1" w:styleId="Heading3Char">
    <w:name w:val="Heading 3 Char"/>
    <w:aliases w:val="ตาราง Char"/>
    <w:basedOn w:val="DefaultParagraphFont"/>
    <w:link w:val="Heading3"/>
    <w:uiPriority w:val="9"/>
    <w:rsid w:val="00285E0F"/>
    <w:rPr>
      <w:rFonts w:ascii="Angsana New" w:eastAsia="Times New Roman" w:hAnsi="Angsana New" w:cs="TH SarabunPSK"/>
      <w:b/>
      <w:sz w:val="27"/>
      <w:szCs w:val="32"/>
    </w:rPr>
  </w:style>
  <w:style w:type="character" w:customStyle="1" w:styleId="Heading4Char">
    <w:name w:val="Heading 4 Char"/>
    <w:aliases w:val="รูป Char"/>
    <w:basedOn w:val="DefaultParagraphFont"/>
    <w:link w:val="Heading4"/>
    <w:uiPriority w:val="9"/>
    <w:rsid w:val="00285E0F"/>
    <w:rPr>
      <w:rFonts w:asciiTheme="majorHAnsi" w:eastAsiaTheme="majorEastAsia" w:hAnsiTheme="majorHAnsi" w:cs="TH SarabunPSK"/>
      <w:i/>
      <w:szCs w:val="32"/>
    </w:rPr>
  </w:style>
  <w:style w:type="character" w:customStyle="1" w:styleId="Heading5Char">
    <w:name w:val="Heading 5 Char"/>
    <w:basedOn w:val="DefaultParagraphFont"/>
    <w:link w:val="Heading5"/>
    <w:uiPriority w:val="9"/>
    <w:rsid w:val="00285E0F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Hyperlink">
    <w:name w:val="Hyperlink"/>
    <w:basedOn w:val="DefaultParagraphFont"/>
    <w:uiPriority w:val="99"/>
    <w:unhideWhenUsed/>
    <w:rsid w:val="00285E0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85E0F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285E0F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Header">
    <w:name w:val="header"/>
    <w:basedOn w:val="Normal"/>
    <w:link w:val="HeaderChar"/>
    <w:uiPriority w:val="99"/>
    <w:unhideWhenUsed/>
    <w:rsid w:val="00285E0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5E0F"/>
  </w:style>
  <w:style w:type="paragraph" w:styleId="Footer">
    <w:name w:val="footer"/>
    <w:basedOn w:val="Normal"/>
    <w:link w:val="FooterChar"/>
    <w:uiPriority w:val="99"/>
    <w:unhideWhenUsed/>
    <w:rsid w:val="00285E0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5E0F"/>
  </w:style>
  <w:style w:type="paragraph" w:styleId="ListParagraph">
    <w:name w:val="List Paragraph"/>
    <w:basedOn w:val="Normal"/>
    <w:uiPriority w:val="34"/>
    <w:qFormat/>
    <w:rsid w:val="00285E0F"/>
    <w:pPr>
      <w:ind w:left="720"/>
      <w:contextualSpacing/>
    </w:pPr>
  </w:style>
  <w:style w:type="table" w:styleId="TableGrid">
    <w:name w:val="Table Grid"/>
    <w:basedOn w:val="TableNormal"/>
    <w:uiPriority w:val="39"/>
    <w:rsid w:val="00285E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285E0F"/>
    <w:pPr>
      <w:jc w:val="left"/>
      <w:outlineLvl w:val="9"/>
    </w:pPr>
    <w:rPr>
      <w:rFonts w:cstheme="majorBidi"/>
      <w:color w:val="2F5496" w:themeColor="accent1" w:themeShade="BF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285E0F"/>
    <w:pPr>
      <w:tabs>
        <w:tab w:val="right" w:leader="dot" w:pos="8313"/>
      </w:tabs>
      <w:spacing w:after="100"/>
      <w:ind w:left="220"/>
    </w:pPr>
    <w:rPr>
      <w:rFonts w:ascii="TH SarabunPSK" w:eastAsiaTheme="minorEastAsia" w:hAnsi="TH SarabunPSK" w:cs="TH SarabunPSK"/>
      <w:b/>
      <w:noProof/>
      <w:sz w:val="32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285E0F"/>
    <w:pPr>
      <w:tabs>
        <w:tab w:val="right" w:leader="dot" w:pos="8313"/>
      </w:tabs>
      <w:spacing w:after="100"/>
    </w:pPr>
    <w:rPr>
      <w:rFonts w:ascii="TH SarabunPSK" w:eastAsiaTheme="minorEastAsia" w:hAnsi="TH SarabunPSK" w:cs="TH SarabunPSK"/>
      <w:noProof/>
      <w:sz w:val="32"/>
      <w:szCs w:val="32"/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rsid w:val="00285E0F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customStyle="1" w:styleId="apple-tab-span">
    <w:name w:val="apple-tab-span"/>
    <w:basedOn w:val="DefaultParagraphFont"/>
    <w:rsid w:val="00285E0F"/>
  </w:style>
  <w:style w:type="paragraph" w:styleId="Subtitle">
    <w:name w:val="Subtitle"/>
    <w:basedOn w:val="Normal"/>
    <w:next w:val="Normal"/>
    <w:link w:val="SubtitleChar"/>
    <w:uiPriority w:val="11"/>
    <w:qFormat/>
    <w:rsid w:val="00285E0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85E0F"/>
    <w:rPr>
      <w:rFonts w:eastAsiaTheme="minorEastAsia"/>
      <w:color w:val="5A5A5A" w:themeColor="text1" w:themeTint="A5"/>
      <w:spacing w:val="15"/>
    </w:rPr>
  </w:style>
  <w:style w:type="paragraph" w:styleId="Caption">
    <w:name w:val="caption"/>
    <w:basedOn w:val="Normal"/>
    <w:next w:val="Normal"/>
    <w:uiPriority w:val="35"/>
    <w:unhideWhenUsed/>
    <w:qFormat/>
    <w:rsid w:val="00285E0F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285E0F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285E0F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285E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6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image" Target="media/image2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3.png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E822CF-BD60-4458-B4EB-B7B31CA8BB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2</TotalTime>
  <Pages>31</Pages>
  <Words>2860</Words>
  <Characters>16306</Characters>
  <Application>Microsoft Office Word</Application>
  <DocSecurity>0</DocSecurity>
  <Lines>135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uem Anuwat</dc:creator>
  <cp:keywords/>
  <dc:description/>
  <cp:lastModifiedBy>5826</cp:lastModifiedBy>
  <cp:revision>55</cp:revision>
  <dcterms:created xsi:type="dcterms:W3CDTF">2022-05-13T16:50:00Z</dcterms:created>
  <dcterms:modified xsi:type="dcterms:W3CDTF">2022-11-01T17:22:00Z</dcterms:modified>
</cp:coreProperties>
</file>